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3E53C0" w14:textId="77777777" w:rsidR="003A5E2E" w:rsidRDefault="003A5E2E" w:rsidP="003A5E2E">
      <w:pPr>
        <w:jc w:val="center"/>
        <w:rPr>
          <w:noProof/>
          <w:sz w:val="72"/>
          <w:szCs w:val="72"/>
        </w:rPr>
      </w:pPr>
      <w:r w:rsidRPr="00583DD3">
        <w:rPr>
          <w:noProof/>
          <w:sz w:val="80"/>
          <w:szCs w:val="80"/>
        </w:rPr>
        <w:t>Kings and Things</w:t>
      </w:r>
      <w:r w:rsidRPr="00583DD3">
        <w:rPr>
          <w:noProof/>
          <w:sz w:val="80"/>
          <w:szCs w:val="80"/>
        </w:rPr>
        <w:br/>
      </w:r>
      <w:r>
        <w:rPr>
          <w:noProof/>
          <w:sz w:val="48"/>
          <w:szCs w:val="48"/>
        </w:rPr>
        <w:t>COMP 3004 Winter 2014</w:t>
      </w:r>
      <w:r>
        <w:rPr>
          <w:noProof/>
          <w:sz w:val="48"/>
          <w:szCs w:val="48"/>
        </w:rPr>
        <w:br/>
      </w:r>
      <w:r w:rsidRPr="00583DD3">
        <w:rPr>
          <w:noProof/>
          <w:sz w:val="40"/>
          <w:szCs w:val="40"/>
        </w:rPr>
        <w:t>Team 17</w:t>
      </w:r>
      <w:r w:rsidRPr="00583DD3">
        <w:rPr>
          <w:noProof/>
          <w:sz w:val="40"/>
          <w:szCs w:val="40"/>
        </w:rPr>
        <w:br/>
      </w:r>
      <w:r w:rsidRPr="00583DD3">
        <w:rPr>
          <w:noProof/>
          <w:sz w:val="28"/>
          <w:szCs w:val="28"/>
        </w:rPr>
        <w:t>Tyler Babin</w:t>
      </w:r>
      <w:r w:rsidRPr="00583DD3">
        <w:rPr>
          <w:noProof/>
          <w:sz w:val="28"/>
          <w:szCs w:val="28"/>
        </w:rPr>
        <w:br/>
        <w:t>Ryan Bottema</w:t>
      </w:r>
      <w:r w:rsidRPr="00583DD3">
        <w:rPr>
          <w:noProof/>
          <w:sz w:val="28"/>
          <w:szCs w:val="28"/>
        </w:rPr>
        <w:br/>
        <w:t>Brandon Schurman</w:t>
      </w:r>
    </w:p>
    <w:p w14:paraId="371F9822" w14:textId="77777777" w:rsidR="003A5E2E" w:rsidRDefault="003A5E2E" w:rsidP="003A5E2E">
      <w:pPr>
        <w:rPr>
          <w:noProof/>
          <w:sz w:val="72"/>
          <w:szCs w:val="72"/>
        </w:rPr>
      </w:pPr>
      <w:r>
        <w:rPr>
          <w:noProof/>
          <w:sz w:val="72"/>
          <w:szCs w:val="72"/>
        </w:rPr>
        <w:br w:type="page"/>
      </w:r>
    </w:p>
    <w:p w14:paraId="521C30B5" w14:textId="77777777" w:rsidR="003A5E2E" w:rsidRDefault="003A5E2E" w:rsidP="003A5E2E">
      <w:pPr>
        <w:jc w:val="center"/>
        <w:rPr>
          <w:noProof/>
          <w:sz w:val="72"/>
          <w:szCs w:val="72"/>
        </w:rPr>
      </w:pPr>
      <w:r>
        <w:rPr>
          <w:noProof/>
          <w:sz w:val="72"/>
          <w:szCs w:val="72"/>
        </w:rPr>
        <w:lastRenderedPageBreak/>
        <w:t>Table of Contents</w:t>
      </w:r>
    </w:p>
    <w:p w14:paraId="1E858039" w14:textId="109035D3" w:rsidR="003A5E2E" w:rsidRDefault="003A5E2E" w:rsidP="003A5E2E">
      <w:pPr>
        <w:rPr>
          <w:noProof/>
          <w:sz w:val="48"/>
          <w:szCs w:val="48"/>
        </w:rPr>
      </w:pPr>
      <w:r>
        <w:rPr>
          <w:noProof/>
          <w:sz w:val="48"/>
          <w:szCs w:val="48"/>
        </w:rPr>
        <w:t>Section 1 – Game rules…………………………………</w:t>
      </w:r>
      <w:r w:rsidR="00061B79">
        <w:rPr>
          <w:noProof/>
          <w:sz w:val="48"/>
          <w:szCs w:val="48"/>
        </w:rPr>
        <w:t>.1</w:t>
      </w:r>
    </w:p>
    <w:p w14:paraId="0294D6D7" w14:textId="035FE2E6" w:rsidR="003A5E2E" w:rsidRDefault="003A5E2E" w:rsidP="003A5E2E">
      <w:pPr>
        <w:rPr>
          <w:noProof/>
          <w:sz w:val="48"/>
          <w:szCs w:val="48"/>
        </w:rPr>
      </w:pPr>
      <w:r>
        <w:rPr>
          <w:noProof/>
          <w:sz w:val="48"/>
          <w:szCs w:val="48"/>
        </w:rPr>
        <w:t>Section 2 – Requirements</w:t>
      </w:r>
      <w:r w:rsidR="00061B79">
        <w:rPr>
          <w:noProof/>
          <w:sz w:val="48"/>
          <w:szCs w:val="48"/>
        </w:rPr>
        <w:t>……………………………</w:t>
      </w:r>
      <w:bookmarkStart w:id="0" w:name="_GoBack"/>
      <w:bookmarkEnd w:id="0"/>
      <w:r w:rsidR="00061B79">
        <w:rPr>
          <w:noProof/>
          <w:sz w:val="48"/>
          <w:szCs w:val="48"/>
        </w:rPr>
        <w:t>18</w:t>
      </w:r>
    </w:p>
    <w:p w14:paraId="23029833" w14:textId="06BC75CC" w:rsidR="003A5E2E" w:rsidRDefault="003A5E2E" w:rsidP="003A5E2E">
      <w:pPr>
        <w:rPr>
          <w:noProof/>
          <w:sz w:val="48"/>
          <w:szCs w:val="48"/>
        </w:rPr>
      </w:pPr>
      <w:r>
        <w:rPr>
          <w:noProof/>
          <w:sz w:val="48"/>
          <w:szCs w:val="48"/>
        </w:rPr>
        <w:t>Section 3 – Use Cases</w:t>
      </w:r>
      <w:r w:rsidR="00061B79">
        <w:rPr>
          <w:noProof/>
          <w:sz w:val="48"/>
          <w:szCs w:val="48"/>
        </w:rPr>
        <w:t>………………………………....22</w:t>
      </w:r>
    </w:p>
    <w:p w14:paraId="3595A8CF" w14:textId="75992AF1" w:rsidR="003A5E2E" w:rsidRDefault="003A5E2E" w:rsidP="003A5E2E">
      <w:pPr>
        <w:rPr>
          <w:noProof/>
          <w:sz w:val="48"/>
          <w:szCs w:val="48"/>
        </w:rPr>
      </w:pPr>
      <w:r>
        <w:rPr>
          <w:noProof/>
          <w:sz w:val="48"/>
          <w:szCs w:val="48"/>
        </w:rPr>
        <w:t>Section 4 – Design Decisions</w:t>
      </w:r>
      <w:r w:rsidR="00061B79">
        <w:rPr>
          <w:noProof/>
          <w:sz w:val="48"/>
          <w:szCs w:val="48"/>
        </w:rPr>
        <w:t>..........................</w:t>
      </w:r>
      <w:r w:rsidR="00332408">
        <w:rPr>
          <w:noProof/>
          <w:sz w:val="48"/>
          <w:szCs w:val="48"/>
        </w:rPr>
        <w:t>.</w:t>
      </w:r>
      <w:r w:rsidR="00061B79">
        <w:rPr>
          <w:noProof/>
          <w:sz w:val="48"/>
          <w:szCs w:val="48"/>
        </w:rPr>
        <w:t>39</w:t>
      </w:r>
    </w:p>
    <w:p w14:paraId="4979D43B" w14:textId="77777777" w:rsidR="003A5E2E" w:rsidRDefault="003A5E2E" w:rsidP="003A5E2E">
      <w:pPr>
        <w:rPr>
          <w:noProof/>
          <w:sz w:val="48"/>
          <w:szCs w:val="48"/>
        </w:rPr>
      </w:pPr>
      <w:r>
        <w:rPr>
          <w:noProof/>
          <w:sz w:val="48"/>
          <w:szCs w:val="48"/>
        </w:rPr>
        <w:t>Section 5 – Class Diagrams</w:t>
      </w:r>
    </w:p>
    <w:p w14:paraId="2B79EBE7" w14:textId="77777777" w:rsidR="003A5E2E" w:rsidRDefault="003A5E2E" w:rsidP="003A5E2E">
      <w:pPr>
        <w:rPr>
          <w:noProof/>
          <w:sz w:val="48"/>
          <w:szCs w:val="48"/>
        </w:rPr>
      </w:pPr>
      <w:r>
        <w:rPr>
          <w:noProof/>
          <w:sz w:val="48"/>
          <w:szCs w:val="48"/>
        </w:rPr>
        <w:t>Section 6 – Sequence Diagrams</w:t>
      </w:r>
    </w:p>
    <w:p w14:paraId="7F6D779D" w14:textId="77777777" w:rsidR="003A5E2E" w:rsidRDefault="003A5E2E">
      <w:pPr>
        <w:rPr>
          <w:noProof/>
          <w:sz w:val="48"/>
          <w:szCs w:val="48"/>
        </w:rPr>
      </w:pPr>
      <w:r>
        <w:rPr>
          <w:noProof/>
          <w:sz w:val="48"/>
          <w:szCs w:val="48"/>
        </w:rPr>
        <w:br w:type="page"/>
      </w:r>
    </w:p>
    <w:p w14:paraId="5EEF043A" w14:textId="2592BB59" w:rsidR="009D0D90" w:rsidRPr="00193073" w:rsidRDefault="003A5E2E" w:rsidP="003A5E2E">
      <w:pPr>
        <w:jc w:val="center"/>
        <w:rPr>
          <w:noProof/>
          <w:sz w:val="72"/>
          <w:szCs w:val="72"/>
        </w:rPr>
      </w:pPr>
      <w:r>
        <w:rPr>
          <w:noProof/>
          <w:sz w:val="72"/>
          <w:szCs w:val="72"/>
        </w:rPr>
        <w:lastRenderedPageBreak/>
        <w:t xml:space="preserve">Section 1 - </w:t>
      </w:r>
      <w:r w:rsidR="009D0D90" w:rsidRPr="00193073">
        <w:rPr>
          <w:noProof/>
          <w:sz w:val="72"/>
          <w:szCs w:val="72"/>
        </w:rPr>
        <w:t>Game Rules</w:t>
      </w:r>
    </w:p>
    <w:p w14:paraId="12820894" w14:textId="77777777" w:rsidR="009D0D90" w:rsidRDefault="009D0D90">
      <w:pPr>
        <w:rPr>
          <w:noProof/>
        </w:rPr>
      </w:pPr>
      <w:r>
        <w:rPr>
          <w:noProof/>
        </w:rPr>
        <w:t>Below are the official rules for Kings and Things. Unique Identifiers have been given to the different sections to allow for requirements traceability. These identifiers will cosist of 3 sections: GR-XX-0X, with the first section, GR, standing for Game Rules. The second section, XX, will consist of the current phase of the rules, for example SG for setup game, GC for gold collection, etc. The last section, 0X, will stand for the subsection of the rule. Example: GR-GC-01 would refer to the first section of the Gold Collection Phase.</w:t>
      </w:r>
    </w:p>
    <w:p w14:paraId="218FD1A3" w14:textId="77777777" w:rsidR="004D20A7" w:rsidRDefault="00676BAE">
      <w:r>
        <w:rPr>
          <w:noProof/>
        </w:rPr>
        <w:lastRenderedPageBreak/>
        <mc:AlternateContent>
          <mc:Choice Requires="wps">
            <w:drawing>
              <wp:anchor distT="0" distB="0" distL="114300" distR="114300" simplePos="0" relativeHeight="251665408" behindDoc="0" locked="0" layoutInCell="1" allowOverlap="1" wp14:anchorId="70F66C5B" wp14:editId="38A7D093">
                <wp:simplePos x="0" y="0"/>
                <wp:positionH relativeFrom="column">
                  <wp:posOffset>5534025</wp:posOffset>
                </wp:positionH>
                <wp:positionV relativeFrom="paragraph">
                  <wp:posOffset>3505200</wp:posOffset>
                </wp:positionV>
                <wp:extent cx="752475" cy="228600"/>
                <wp:effectExtent l="0" t="0" r="28575" b="1905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724A59C" w14:textId="77777777" w:rsidR="009014A9" w:rsidRDefault="009014A9">
                            <w:r>
                              <w:t>GR-SG-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id="_x0000_t202" coordsize="21600,21600" o:spt="202" path="m,l,21600r21600,l21600,xe">
                <v:stroke joinstyle="miter"/>
                <v:path gradientshapeok="t" o:connecttype="rect"/>
              </v:shapetype>
              <v:shape id="Text Box 2" o:spid="_x0000_s1026" type="#_x0000_t202" style="position:absolute;margin-left:435.75pt;margin-top:276pt;width:59.25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">
                <v:textbox>
                  <w:txbxContent>
                    <w:p w:rsidR="00691681" w:rsidRDefault="00691681">
                      <w:r>
                        <w:t>GR-SG-04</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18F97870" wp14:editId="358E1CC8">
                <wp:simplePos x="0" y="0"/>
                <wp:positionH relativeFrom="column">
                  <wp:posOffset>5534025</wp:posOffset>
                </wp:positionH>
                <wp:positionV relativeFrom="paragraph">
                  <wp:posOffset>2733675</wp:posOffset>
                </wp:positionV>
                <wp:extent cx="752475" cy="228600"/>
                <wp:effectExtent l="0" t="0" r="28575" b="1905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EFFF55F" w14:textId="77777777" w:rsidR="009014A9" w:rsidRDefault="009014A9">
                            <w:r>
                              <w:t>GR-SG-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27" type="#_x0000_t202" style="position:absolute;margin-left:435.75pt;margin-top:215.25pt;width:59.25pt;height: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nud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">
                <v:textbox>
                  <w:txbxContent>
                    <w:p w:rsidR="00691681" w:rsidRDefault="00691681">
                      <w:r>
                        <w:t>GR-SG-03</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27F2F20F" wp14:editId="2E3CF547">
                <wp:simplePos x="0" y="0"/>
                <wp:positionH relativeFrom="column">
                  <wp:posOffset>5486400</wp:posOffset>
                </wp:positionH>
                <wp:positionV relativeFrom="paragraph">
                  <wp:posOffset>2019300</wp:posOffset>
                </wp:positionV>
                <wp:extent cx="752475" cy="228600"/>
                <wp:effectExtent l="0" t="0" r="28575"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DEC0477" w14:textId="77777777" w:rsidR="009014A9" w:rsidRDefault="009014A9">
                            <w:r>
                              <w:t>GR-SG-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28" type="#_x0000_t202" style="position:absolute;margin-left:6in;margin-top:159pt;width:59.25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OwGJQIAAEs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">
                <v:textbox>
                  <w:txbxContent>
                    <w:p w:rsidR="00691681" w:rsidRDefault="00691681">
                      <w:r>
                        <w:t>GR-SG-02</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739A77BC" wp14:editId="07F06A6D">
                <wp:simplePos x="0" y="0"/>
                <wp:positionH relativeFrom="column">
                  <wp:posOffset>5486400</wp:posOffset>
                </wp:positionH>
                <wp:positionV relativeFrom="paragraph">
                  <wp:posOffset>1409701</wp:posOffset>
                </wp:positionV>
                <wp:extent cx="752475" cy="228600"/>
                <wp:effectExtent l="0" t="0" r="2857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22A7D3B2" w14:textId="77777777" w:rsidR="009014A9" w:rsidRDefault="009014A9">
                            <w:r>
                              <w:t>GR-SG-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29" type="#_x0000_t202" style="position:absolute;margin-left:6in;margin-top:111pt;width:59.25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4aJw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">
                <v:textbox>
                  <w:txbxContent>
                    <w:p w:rsidR="00691681" w:rsidRDefault="00691681">
                      <w:r>
                        <w:t>GR-SG-01</w:t>
                      </w:r>
                    </w:p>
                  </w:txbxContent>
                </v:textbox>
              </v:shape>
            </w:pict>
          </mc:Fallback>
        </mc:AlternateContent>
      </w:r>
      <w:r w:rsidR="009D0D90">
        <w:rPr>
          <w:noProof/>
        </w:rPr>
        <w:drawing>
          <wp:inline distT="0" distB="0" distL="0" distR="0" wp14:anchorId="2D2F8648" wp14:editId="133F31DB">
            <wp:extent cx="5943600" cy="7934325"/>
            <wp:effectExtent l="0" t="0" r="0" b="9525"/>
            <wp:docPr id="1" name="Picture 1" descr="C:\Users\cunt destroyer\Documents\kings rules\rules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unt destroyer\Documents\kings rules\rules page 1.jpe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7934325"/>
                    </a:xfrm>
                    <a:prstGeom prst="rect">
                      <a:avLst/>
                    </a:prstGeom>
                    <a:noFill/>
                    <a:ln>
                      <a:noFill/>
                    </a:ln>
                  </pic:spPr>
                </pic:pic>
              </a:graphicData>
            </a:graphic>
          </wp:inline>
        </w:drawing>
      </w:r>
    </w:p>
    <w:p w14:paraId="256A12B6" w14:textId="77777777" w:rsidR="009D0D90" w:rsidRDefault="00676BAE">
      <w:r>
        <w:rPr>
          <w:noProof/>
        </w:rPr>
        <w:lastRenderedPageBreak/>
        <mc:AlternateContent>
          <mc:Choice Requires="wps">
            <w:drawing>
              <wp:anchor distT="0" distB="0" distL="114300" distR="114300" simplePos="0" relativeHeight="251673600" behindDoc="0" locked="0" layoutInCell="1" allowOverlap="1" wp14:anchorId="7A684CC9" wp14:editId="0E56BDFF">
                <wp:simplePos x="0" y="0"/>
                <wp:positionH relativeFrom="column">
                  <wp:posOffset>5629275</wp:posOffset>
                </wp:positionH>
                <wp:positionV relativeFrom="paragraph">
                  <wp:posOffset>4457700</wp:posOffset>
                </wp:positionV>
                <wp:extent cx="752475" cy="228600"/>
                <wp:effectExtent l="0" t="0" r="28575" b="1905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D873B14" w14:textId="77777777" w:rsidR="009014A9" w:rsidRDefault="009014A9">
                            <w:r>
                              <w:t>GR-SG-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30" type="#_x0000_t202" style="position:absolute;margin-left:443.25pt;margin-top:351pt;width:59.25pt;height:1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sKSJgIAAEs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">
                <v:textbox>
                  <w:txbxContent>
                    <w:p w:rsidR="00691681" w:rsidRDefault="00691681">
                      <w:r>
                        <w:t>GR-SG-08</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30C3A698" wp14:editId="5CDAEF95">
                <wp:simplePos x="0" y="0"/>
                <wp:positionH relativeFrom="column">
                  <wp:posOffset>-752475</wp:posOffset>
                </wp:positionH>
                <wp:positionV relativeFrom="paragraph">
                  <wp:posOffset>5915025</wp:posOffset>
                </wp:positionV>
                <wp:extent cx="752475" cy="228600"/>
                <wp:effectExtent l="0" t="0" r="28575" b="1905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9C42BEF" w14:textId="77777777" w:rsidR="009014A9" w:rsidRDefault="009014A9">
                            <w:r>
                              <w:t>GR-SG-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31" type="#_x0000_t202" style="position:absolute;margin-left:-59.25pt;margin-top:465.75pt;width:59.25pt;height:1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rB6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">
                <v:textbox>
                  <w:txbxContent>
                    <w:p w:rsidR="00691681" w:rsidRDefault="00691681">
                      <w:r>
                        <w:t>GR-SG-07</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56260337" wp14:editId="0B5637E4">
                <wp:simplePos x="0" y="0"/>
                <wp:positionH relativeFrom="column">
                  <wp:posOffset>-752475</wp:posOffset>
                </wp:positionH>
                <wp:positionV relativeFrom="paragraph">
                  <wp:posOffset>2143125</wp:posOffset>
                </wp:positionV>
                <wp:extent cx="752475" cy="228600"/>
                <wp:effectExtent l="0" t="0" r="28575" b="1905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426265C" w14:textId="77777777" w:rsidR="009014A9" w:rsidRDefault="009014A9">
                            <w:r>
                              <w:t>GR-SG-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32" type="#_x0000_t202" style="position:absolute;margin-left:-59.25pt;margin-top:168.75pt;width:59.25pt;height:1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sUR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">
                <v:textbox>
                  <w:txbxContent>
                    <w:p w:rsidR="00691681" w:rsidRDefault="00691681">
                      <w:r>
                        <w:t>GR-SG-06</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05AAD051" wp14:editId="05066688">
                <wp:simplePos x="0" y="0"/>
                <wp:positionH relativeFrom="column">
                  <wp:posOffset>-666750</wp:posOffset>
                </wp:positionH>
                <wp:positionV relativeFrom="paragraph">
                  <wp:posOffset>371475</wp:posOffset>
                </wp:positionV>
                <wp:extent cx="752475" cy="228600"/>
                <wp:effectExtent l="0" t="0" r="28575" b="1905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CB8D75D" w14:textId="77777777" w:rsidR="009014A9" w:rsidRDefault="009014A9">
                            <w:r>
                              <w:t>GR-SG-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33" type="#_x0000_t202" style="position:absolute;margin-left:-52.5pt;margin-top:29.25pt;width:59.25pt;height: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rf5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">
                <v:textbox>
                  <w:txbxContent>
                    <w:p w:rsidR="00691681" w:rsidRDefault="00691681">
                      <w:r>
                        <w:t>GR-SG-05</w:t>
                      </w:r>
                    </w:p>
                  </w:txbxContent>
                </v:textbox>
              </v:shape>
            </w:pict>
          </mc:Fallback>
        </mc:AlternateContent>
      </w:r>
      <w:r w:rsidR="009D0D90">
        <w:rPr>
          <w:noProof/>
        </w:rPr>
        <w:drawing>
          <wp:inline distT="0" distB="0" distL="0" distR="0" wp14:anchorId="61981E3C" wp14:editId="23CCD1CB">
            <wp:extent cx="5924550" cy="8220075"/>
            <wp:effectExtent l="0" t="0" r="0" b="9525"/>
            <wp:docPr id="2" name="Picture 2" descr="C:\Users\cunt destroyer\Documents\kings rules\rules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unt destroyer\Documents\kings rules\rules page 2.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715CA84E" w14:textId="77777777" w:rsidR="009D0D90" w:rsidRDefault="00DD7BE1">
      <w:r>
        <w:rPr>
          <w:noProof/>
        </w:rPr>
        <w:lastRenderedPageBreak/>
        <mc:AlternateContent>
          <mc:Choice Requires="wps">
            <w:drawing>
              <wp:anchor distT="0" distB="0" distL="114300" distR="114300" simplePos="0" relativeHeight="251819008" behindDoc="0" locked="0" layoutInCell="1" allowOverlap="1" wp14:anchorId="0399251A" wp14:editId="25310D72">
                <wp:simplePos x="0" y="0"/>
                <wp:positionH relativeFrom="column">
                  <wp:posOffset>-542925</wp:posOffset>
                </wp:positionH>
                <wp:positionV relativeFrom="paragraph">
                  <wp:posOffset>5581650</wp:posOffset>
                </wp:positionV>
                <wp:extent cx="752475" cy="228600"/>
                <wp:effectExtent l="0" t="0" r="28575" b="19050"/>
                <wp:wrapNone/>
                <wp:docPr id="2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3FD0038D" w14:textId="77777777" w:rsidR="009014A9" w:rsidRDefault="009014A9">
                            <w:r>
                              <w:t>GR-TS-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34" type="#_x0000_t202" style="position:absolute;margin-left:-42.75pt;margin-top:439.5pt;width:59.25pt;height:18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UEW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">
                <v:textbox>
                  <w:txbxContent>
                    <w:p w:rsidR="00691681" w:rsidRDefault="00691681">
                      <w:r>
                        <w:t>GR-TS-09</w:t>
                      </w:r>
                    </w:p>
                  </w:txbxContent>
                </v:textbox>
              </v:shape>
            </w:pict>
          </mc:Fallback>
        </mc:AlternateContent>
      </w:r>
      <w:r>
        <w:rPr>
          <w:noProof/>
        </w:rPr>
        <mc:AlternateContent>
          <mc:Choice Requires="wps">
            <w:drawing>
              <wp:anchor distT="0" distB="0" distL="114300" distR="114300" simplePos="0" relativeHeight="251816960" behindDoc="0" locked="0" layoutInCell="1" allowOverlap="1" wp14:anchorId="65DD8E53" wp14:editId="7FAA0407">
                <wp:simplePos x="0" y="0"/>
                <wp:positionH relativeFrom="column">
                  <wp:posOffset>-542925</wp:posOffset>
                </wp:positionH>
                <wp:positionV relativeFrom="paragraph">
                  <wp:posOffset>5095875</wp:posOffset>
                </wp:positionV>
                <wp:extent cx="752475" cy="228600"/>
                <wp:effectExtent l="0" t="0" r="28575" b="19050"/>
                <wp:wrapNone/>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C43D532" w14:textId="77777777" w:rsidR="009014A9" w:rsidRDefault="009014A9">
                            <w:r>
                              <w:t>GR-TS-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35" type="#_x0000_t202" style="position:absolute;margin-left:-42.75pt;margin-top:401.25pt;width:59.25pt;height:18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">
                <v:textbox>
                  <w:txbxContent>
                    <w:p w:rsidR="00691681" w:rsidRDefault="00691681">
                      <w:r>
                        <w:t>GR-TS-08</w:t>
                      </w:r>
                    </w:p>
                  </w:txbxContent>
                </v:textbox>
              </v:shape>
            </w:pict>
          </mc:Fallback>
        </mc:AlternateContent>
      </w:r>
      <w:r>
        <w:rPr>
          <w:noProof/>
        </w:rPr>
        <mc:AlternateContent>
          <mc:Choice Requires="wps">
            <w:drawing>
              <wp:anchor distT="0" distB="0" distL="114300" distR="114300" simplePos="0" relativeHeight="251814912" behindDoc="0" locked="0" layoutInCell="1" allowOverlap="1" wp14:anchorId="386986BE" wp14:editId="4362E6CA">
                <wp:simplePos x="0" y="0"/>
                <wp:positionH relativeFrom="column">
                  <wp:posOffset>-542925</wp:posOffset>
                </wp:positionH>
                <wp:positionV relativeFrom="paragraph">
                  <wp:posOffset>4714875</wp:posOffset>
                </wp:positionV>
                <wp:extent cx="752475" cy="228600"/>
                <wp:effectExtent l="0" t="0" r="28575" b="19050"/>
                <wp:wrapNone/>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B84D92C" w14:textId="77777777" w:rsidR="009014A9" w:rsidRDefault="009014A9">
                            <w:r>
                              <w:t>GR-TS-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36" type="#_x0000_t202" style="position:absolute;margin-left:-42.75pt;margin-top:371.25pt;width:59.25pt;height:18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gx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">
                <v:textbox>
                  <w:txbxContent>
                    <w:p w:rsidR="00691681" w:rsidRDefault="00691681">
                      <w:r>
                        <w:t>GR-TS-07</w:t>
                      </w:r>
                    </w:p>
                  </w:txbxContent>
                </v:textbox>
              </v:shape>
            </w:pict>
          </mc:Fallback>
        </mc:AlternateContent>
      </w:r>
      <w:r>
        <w:rPr>
          <w:noProof/>
        </w:rPr>
        <mc:AlternateContent>
          <mc:Choice Requires="wps">
            <w:drawing>
              <wp:anchor distT="0" distB="0" distL="114300" distR="114300" simplePos="0" relativeHeight="251812864" behindDoc="0" locked="0" layoutInCell="1" allowOverlap="1" wp14:anchorId="443C9CF6" wp14:editId="645E7171">
                <wp:simplePos x="0" y="0"/>
                <wp:positionH relativeFrom="column">
                  <wp:posOffset>-542925</wp:posOffset>
                </wp:positionH>
                <wp:positionV relativeFrom="paragraph">
                  <wp:posOffset>4410075</wp:posOffset>
                </wp:positionV>
                <wp:extent cx="752475" cy="228600"/>
                <wp:effectExtent l="0" t="0" r="28575" b="1905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FC44D78" w14:textId="77777777" w:rsidR="009014A9" w:rsidRDefault="009014A9">
                            <w:r>
                              <w:t>GR-TS-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37" type="#_x0000_t202" style="position:absolute;margin-left:-42.75pt;margin-top:347.25pt;width:59.25pt;height:18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V8t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">
                <v:textbox>
                  <w:txbxContent>
                    <w:p w:rsidR="00691681" w:rsidRDefault="00691681">
                      <w:r>
                        <w:t>GR-TS-06</w:t>
                      </w:r>
                    </w:p>
                  </w:txbxContent>
                </v:textbox>
              </v:shape>
            </w:pict>
          </mc:Fallback>
        </mc:AlternateContent>
      </w:r>
      <w:r>
        <w:rPr>
          <w:noProof/>
        </w:rPr>
        <mc:AlternateContent>
          <mc:Choice Requires="wps">
            <w:drawing>
              <wp:anchor distT="0" distB="0" distL="114300" distR="114300" simplePos="0" relativeHeight="251810816" behindDoc="0" locked="0" layoutInCell="1" allowOverlap="1" wp14:anchorId="1632E15B" wp14:editId="38FC29B7">
                <wp:simplePos x="0" y="0"/>
                <wp:positionH relativeFrom="column">
                  <wp:posOffset>-542925</wp:posOffset>
                </wp:positionH>
                <wp:positionV relativeFrom="paragraph">
                  <wp:posOffset>4095750</wp:posOffset>
                </wp:positionV>
                <wp:extent cx="752475" cy="228600"/>
                <wp:effectExtent l="0" t="0" r="28575" b="1905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8BA7794" w14:textId="77777777" w:rsidR="009014A9" w:rsidRDefault="009014A9">
                            <w:r>
                              <w:t>GR-TS-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38" type="#_x0000_t202" style="position:absolute;margin-left:-42.75pt;margin-top:322.5pt;width:59.25pt;height:18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1cXJgIAAEw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">
                <v:textbox>
                  <w:txbxContent>
                    <w:p w:rsidR="00691681" w:rsidRDefault="00691681">
                      <w:r>
                        <w:t>GR-TS-05</w:t>
                      </w:r>
                    </w:p>
                  </w:txbxContent>
                </v:textbox>
              </v:shape>
            </w:pict>
          </mc:Fallback>
        </mc:AlternateContent>
      </w:r>
      <w:r>
        <w:rPr>
          <w:noProof/>
        </w:rPr>
        <mc:AlternateContent>
          <mc:Choice Requires="wps">
            <w:drawing>
              <wp:anchor distT="0" distB="0" distL="114300" distR="114300" simplePos="0" relativeHeight="251808768" behindDoc="0" locked="0" layoutInCell="1" allowOverlap="1" wp14:anchorId="3CD91A29" wp14:editId="6FCD7813">
                <wp:simplePos x="0" y="0"/>
                <wp:positionH relativeFrom="column">
                  <wp:posOffset>-542925</wp:posOffset>
                </wp:positionH>
                <wp:positionV relativeFrom="paragraph">
                  <wp:posOffset>3762375</wp:posOffset>
                </wp:positionV>
                <wp:extent cx="752475" cy="228600"/>
                <wp:effectExtent l="0" t="0" r="28575" b="1905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2F4167A" w14:textId="77777777" w:rsidR="009014A9" w:rsidRDefault="009014A9">
                            <w:r>
                              <w:t>GR-TS-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39" type="#_x0000_t202" style="position:absolute;margin-left:-42.75pt;margin-top:296.25pt;width:59.25pt;height:18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">
                <v:textbox>
                  <w:txbxContent>
                    <w:p w:rsidR="00691681" w:rsidRDefault="00691681">
                      <w:r>
                        <w:t>GR-TS-04</w:t>
                      </w:r>
                    </w:p>
                  </w:txbxContent>
                </v:textbox>
              </v:shape>
            </w:pict>
          </mc:Fallback>
        </mc:AlternateContent>
      </w:r>
      <w:r>
        <w:rPr>
          <w:noProof/>
        </w:rPr>
        <mc:AlternateContent>
          <mc:Choice Requires="wps">
            <w:drawing>
              <wp:anchor distT="0" distB="0" distL="114300" distR="114300" simplePos="0" relativeHeight="251806720" behindDoc="0" locked="0" layoutInCell="1" allowOverlap="1" wp14:anchorId="3884614C" wp14:editId="499565C5">
                <wp:simplePos x="0" y="0"/>
                <wp:positionH relativeFrom="column">
                  <wp:posOffset>-542925</wp:posOffset>
                </wp:positionH>
                <wp:positionV relativeFrom="paragraph">
                  <wp:posOffset>3209925</wp:posOffset>
                </wp:positionV>
                <wp:extent cx="752475" cy="228600"/>
                <wp:effectExtent l="0" t="0" r="28575" b="1905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5E40488" w14:textId="77777777" w:rsidR="009014A9" w:rsidRDefault="009014A9">
                            <w:r>
                              <w:t>GR-TS-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40" type="#_x0000_t202" style="position:absolute;margin-left:-42.75pt;margin-top:252.75pt;width:59.25pt;height:18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0Zj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">
                <v:textbox>
                  <w:txbxContent>
                    <w:p w:rsidR="00691681" w:rsidRDefault="00691681">
                      <w:r>
                        <w:t>GR-TS-03</w:t>
                      </w:r>
                    </w:p>
                  </w:txbxContent>
                </v:textbox>
              </v:shape>
            </w:pict>
          </mc:Fallback>
        </mc:AlternateContent>
      </w:r>
      <w:r>
        <w:rPr>
          <w:noProof/>
        </w:rPr>
        <mc:AlternateContent>
          <mc:Choice Requires="wps">
            <w:drawing>
              <wp:anchor distT="0" distB="0" distL="114300" distR="114300" simplePos="0" relativeHeight="251804672" behindDoc="0" locked="0" layoutInCell="1" allowOverlap="1" wp14:anchorId="036E0326" wp14:editId="2E7B6E58">
                <wp:simplePos x="0" y="0"/>
                <wp:positionH relativeFrom="column">
                  <wp:posOffset>-542925</wp:posOffset>
                </wp:positionH>
                <wp:positionV relativeFrom="paragraph">
                  <wp:posOffset>2781300</wp:posOffset>
                </wp:positionV>
                <wp:extent cx="752475" cy="228600"/>
                <wp:effectExtent l="0" t="0" r="28575" b="1905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E662AD4" w14:textId="77777777" w:rsidR="009014A9" w:rsidRDefault="009014A9">
                            <w:r>
                              <w:t>GR-TS-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41" type="#_x0000_t202" style="position:absolute;margin-left:-42.75pt;margin-top:219pt;width:59.25pt;height:18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b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">
                <v:textbox>
                  <w:txbxContent>
                    <w:p w:rsidR="00691681" w:rsidRDefault="00691681">
                      <w:r>
                        <w:t>GR-TS-02</w:t>
                      </w:r>
                    </w:p>
                  </w:txbxContent>
                </v:textbox>
              </v:shape>
            </w:pict>
          </mc:Fallback>
        </mc:AlternateContent>
      </w:r>
      <w:r>
        <w:rPr>
          <w:noProof/>
        </w:rPr>
        <mc:AlternateContent>
          <mc:Choice Requires="wps">
            <w:drawing>
              <wp:anchor distT="0" distB="0" distL="114300" distR="114300" simplePos="0" relativeHeight="251802624" behindDoc="0" locked="0" layoutInCell="1" allowOverlap="1" wp14:anchorId="5044FFE2" wp14:editId="021959BF">
                <wp:simplePos x="0" y="0"/>
                <wp:positionH relativeFrom="column">
                  <wp:posOffset>-542925</wp:posOffset>
                </wp:positionH>
                <wp:positionV relativeFrom="paragraph">
                  <wp:posOffset>2381250</wp:posOffset>
                </wp:positionV>
                <wp:extent cx="752475" cy="228600"/>
                <wp:effectExtent l="0" t="0" r="28575" b="1905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BF31903" w14:textId="77777777" w:rsidR="009014A9" w:rsidRDefault="009014A9">
                            <w:r>
                              <w:t>GR-TS-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42" type="#_x0000_t202" style="position:absolute;margin-left:-42.75pt;margin-top:187.5pt;width:59.25pt;height:18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MQhJg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">
                <v:textbox>
                  <w:txbxContent>
                    <w:p w:rsidR="00691681" w:rsidRDefault="00691681">
                      <w:r>
                        <w:t>GR-TS-01</w:t>
                      </w:r>
                    </w:p>
                  </w:txbxContent>
                </v:textbox>
              </v:shape>
            </w:pict>
          </mc:Fallback>
        </mc:AlternateContent>
      </w:r>
      <w:r w:rsidR="008E3DA3">
        <w:rPr>
          <w:noProof/>
        </w:rPr>
        <mc:AlternateContent>
          <mc:Choice Requires="wps">
            <w:drawing>
              <wp:anchor distT="0" distB="0" distL="114300" distR="114300" simplePos="0" relativeHeight="251692032" behindDoc="0" locked="0" layoutInCell="1" allowOverlap="1" wp14:anchorId="2194A34B" wp14:editId="5E4942D9">
                <wp:simplePos x="0" y="0"/>
                <wp:positionH relativeFrom="column">
                  <wp:posOffset>5781675</wp:posOffset>
                </wp:positionH>
                <wp:positionV relativeFrom="paragraph">
                  <wp:posOffset>7410450</wp:posOffset>
                </wp:positionV>
                <wp:extent cx="752475" cy="228600"/>
                <wp:effectExtent l="0" t="0" r="28575" b="1905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D8377E5" w14:textId="77777777" w:rsidR="009014A9" w:rsidRDefault="009014A9">
                            <w:r>
                              <w:t>GR-GC-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43" type="#_x0000_t202" style="position:absolute;margin-left:455.25pt;margin-top:583.5pt;width:59.25pt;height:1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nNk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">
                <v:textbox>
                  <w:txbxContent>
                    <w:p w:rsidR="00691681" w:rsidRDefault="00691681">
                      <w:r>
                        <w:t>GR-GC-01</w:t>
                      </w:r>
                    </w:p>
                  </w:txbxContent>
                </v:textbox>
              </v:shape>
            </w:pict>
          </mc:Fallback>
        </mc:AlternateContent>
      </w:r>
      <w:r w:rsidR="00676BAE">
        <w:rPr>
          <w:noProof/>
        </w:rPr>
        <mc:AlternateContent>
          <mc:Choice Requires="wps">
            <w:drawing>
              <wp:anchor distT="0" distB="0" distL="114300" distR="114300" simplePos="0" relativeHeight="251689984" behindDoc="0" locked="0" layoutInCell="1" allowOverlap="1" wp14:anchorId="3B965E11" wp14:editId="12A386D9">
                <wp:simplePos x="0" y="0"/>
                <wp:positionH relativeFrom="column">
                  <wp:posOffset>5667375</wp:posOffset>
                </wp:positionH>
                <wp:positionV relativeFrom="paragraph">
                  <wp:posOffset>5495925</wp:posOffset>
                </wp:positionV>
                <wp:extent cx="866775" cy="238125"/>
                <wp:effectExtent l="0" t="0" r="28575" b="28575"/>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31D6995C" w14:textId="77777777" w:rsidR="009014A9" w:rsidRDefault="009014A9">
                            <w:r>
                              <w:t>GR-</w:t>
                            </w:r>
                            <w:r w:rsidRPr="00676BAE">
                              <w:t xml:space="preserve"> </w:t>
                            </w:r>
                            <w:r>
                              <w:t>GV-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44" type="#_x0000_t202" style="position:absolute;margin-left:446.25pt;margin-top:432.75pt;width:68.25pt;height:18.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">
                <v:textbox>
                  <w:txbxContent>
                    <w:p w:rsidR="00691681" w:rsidRDefault="00691681">
                      <w:r>
                        <w:t>GR-</w:t>
                      </w:r>
                      <w:r w:rsidRPr="00676BAE">
                        <w:t xml:space="preserve"> </w:t>
                      </w:r>
                      <w:r>
                        <w:t>GV-08</w:t>
                      </w:r>
                    </w:p>
                  </w:txbxContent>
                </v:textbox>
              </v:shape>
            </w:pict>
          </mc:Fallback>
        </mc:AlternateContent>
      </w:r>
      <w:r w:rsidR="00676BAE">
        <w:rPr>
          <w:noProof/>
        </w:rPr>
        <mc:AlternateContent>
          <mc:Choice Requires="wps">
            <w:drawing>
              <wp:anchor distT="0" distB="0" distL="114300" distR="114300" simplePos="0" relativeHeight="251687936" behindDoc="0" locked="0" layoutInCell="1" allowOverlap="1" wp14:anchorId="2678F00D" wp14:editId="089DE590">
                <wp:simplePos x="0" y="0"/>
                <wp:positionH relativeFrom="column">
                  <wp:posOffset>5715000</wp:posOffset>
                </wp:positionH>
                <wp:positionV relativeFrom="paragraph">
                  <wp:posOffset>5000625</wp:posOffset>
                </wp:positionV>
                <wp:extent cx="866775" cy="238125"/>
                <wp:effectExtent l="0" t="0" r="28575" b="28575"/>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1FA5914C" w14:textId="77777777" w:rsidR="009014A9" w:rsidRDefault="009014A9">
                            <w:r>
                              <w:t>GR-</w:t>
                            </w:r>
                            <w:r w:rsidRPr="00676BAE">
                              <w:t xml:space="preserve"> </w:t>
                            </w:r>
                            <w:r>
                              <w:t>GV-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45" type="#_x0000_t202" style="position:absolute;margin-left:450pt;margin-top:393.75pt;width:68.25pt;height:18.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">
                <v:textbox>
                  <w:txbxContent>
                    <w:p w:rsidR="00691681" w:rsidRDefault="00691681">
                      <w:r>
                        <w:t>GR-</w:t>
                      </w:r>
                      <w:r w:rsidRPr="00676BAE">
                        <w:t xml:space="preserve"> </w:t>
                      </w:r>
                      <w:r>
                        <w:t>GV-07</w:t>
                      </w:r>
                    </w:p>
                  </w:txbxContent>
                </v:textbox>
              </v:shape>
            </w:pict>
          </mc:Fallback>
        </mc:AlternateContent>
      </w:r>
      <w:r w:rsidR="00676BAE">
        <w:rPr>
          <w:noProof/>
        </w:rPr>
        <mc:AlternateContent>
          <mc:Choice Requires="wps">
            <w:drawing>
              <wp:anchor distT="0" distB="0" distL="114300" distR="114300" simplePos="0" relativeHeight="251685888" behindDoc="0" locked="0" layoutInCell="1" allowOverlap="1" wp14:anchorId="2C7C79B0" wp14:editId="3E552D81">
                <wp:simplePos x="0" y="0"/>
                <wp:positionH relativeFrom="column">
                  <wp:posOffset>5715000</wp:posOffset>
                </wp:positionH>
                <wp:positionV relativeFrom="paragraph">
                  <wp:posOffset>4333875</wp:posOffset>
                </wp:positionV>
                <wp:extent cx="866775" cy="238125"/>
                <wp:effectExtent l="0" t="0" r="28575" b="28575"/>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4E7C412B" w14:textId="77777777" w:rsidR="009014A9" w:rsidRDefault="009014A9">
                            <w:r>
                              <w:t>GR-</w:t>
                            </w:r>
                            <w:r w:rsidRPr="00676BAE">
                              <w:t xml:space="preserve"> </w:t>
                            </w:r>
                            <w:r>
                              <w:t>GV-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46" type="#_x0000_t202" style="position:absolute;margin-left:450pt;margin-top:341.25pt;width:68.25pt;height:18.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">
                <v:textbox>
                  <w:txbxContent>
                    <w:p w:rsidR="00691681" w:rsidRDefault="00691681">
                      <w:r>
                        <w:t>GR-</w:t>
                      </w:r>
                      <w:r w:rsidRPr="00676BAE">
                        <w:t xml:space="preserve"> </w:t>
                      </w:r>
                      <w:r>
                        <w:t>GV-06</w:t>
                      </w:r>
                    </w:p>
                  </w:txbxContent>
                </v:textbox>
              </v:shape>
            </w:pict>
          </mc:Fallback>
        </mc:AlternateContent>
      </w:r>
      <w:r w:rsidR="00676BAE">
        <w:rPr>
          <w:noProof/>
        </w:rPr>
        <mc:AlternateContent>
          <mc:Choice Requires="wps">
            <w:drawing>
              <wp:anchor distT="0" distB="0" distL="114300" distR="114300" simplePos="0" relativeHeight="251683840" behindDoc="0" locked="0" layoutInCell="1" allowOverlap="1" wp14:anchorId="64BF7C29" wp14:editId="210B29FB">
                <wp:simplePos x="0" y="0"/>
                <wp:positionH relativeFrom="column">
                  <wp:posOffset>5667375</wp:posOffset>
                </wp:positionH>
                <wp:positionV relativeFrom="paragraph">
                  <wp:posOffset>3695700</wp:posOffset>
                </wp:positionV>
                <wp:extent cx="866775" cy="238125"/>
                <wp:effectExtent l="0" t="0" r="28575" b="28575"/>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271CBC12" w14:textId="77777777" w:rsidR="009014A9" w:rsidRDefault="009014A9">
                            <w:r>
                              <w:t>GR-</w:t>
                            </w:r>
                            <w:r w:rsidRPr="00676BAE">
                              <w:t xml:space="preserve"> </w:t>
                            </w:r>
                            <w:r>
                              <w:t>GV-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47" type="#_x0000_t202" style="position:absolute;margin-left:446.25pt;margin-top:291pt;width:68.25pt;height:18.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">
                <v:textbox>
                  <w:txbxContent>
                    <w:p w:rsidR="00691681" w:rsidRDefault="00691681">
                      <w:r>
                        <w:t>GR-</w:t>
                      </w:r>
                      <w:r w:rsidRPr="00676BAE">
                        <w:t xml:space="preserve"> </w:t>
                      </w:r>
                      <w:r>
                        <w:t>GV-05</w:t>
                      </w:r>
                    </w:p>
                  </w:txbxContent>
                </v:textbox>
              </v:shape>
            </w:pict>
          </mc:Fallback>
        </mc:AlternateContent>
      </w:r>
      <w:r w:rsidR="00676BAE">
        <w:rPr>
          <w:noProof/>
        </w:rPr>
        <mc:AlternateContent>
          <mc:Choice Requires="wps">
            <w:drawing>
              <wp:anchor distT="0" distB="0" distL="114300" distR="114300" simplePos="0" relativeHeight="251681792" behindDoc="0" locked="0" layoutInCell="1" allowOverlap="1" wp14:anchorId="44564A0A" wp14:editId="3D6342E4">
                <wp:simplePos x="0" y="0"/>
                <wp:positionH relativeFrom="column">
                  <wp:posOffset>5667375</wp:posOffset>
                </wp:positionH>
                <wp:positionV relativeFrom="paragraph">
                  <wp:posOffset>2609850</wp:posOffset>
                </wp:positionV>
                <wp:extent cx="866775" cy="238125"/>
                <wp:effectExtent l="0" t="0" r="28575" b="28575"/>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6A58A749" w14:textId="77777777" w:rsidR="009014A9" w:rsidRDefault="009014A9">
                            <w:r>
                              <w:t>GR-</w:t>
                            </w:r>
                            <w:r w:rsidRPr="00676BAE">
                              <w:t xml:space="preserve"> </w:t>
                            </w:r>
                            <w:r>
                              <w:t>GV-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48" type="#_x0000_t202" style="position:absolute;margin-left:446.25pt;margin-top:205.5pt;width:68.25pt;height:18.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">
                <v:textbox>
                  <w:txbxContent>
                    <w:p w:rsidR="00691681" w:rsidRDefault="00691681">
                      <w:r>
                        <w:t>GR-</w:t>
                      </w:r>
                      <w:r w:rsidRPr="00676BAE">
                        <w:t xml:space="preserve"> </w:t>
                      </w:r>
                      <w:r>
                        <w:t>GV-04</w:t>
                      </w:r>
                    </w:p>
                  </w:txbxContent>
                </v:textbox>
              </v:shape>
            </w:pict>
          </mc:Fallback>
        </mc:AlternateContent>
      </w:r>
      <w:r w:rsidR="00676BAE">
        <w:rPr>
          <w:noProof/>
        </w:rPr>
        <mc:AlternateContent>
          <mc:Choice Requires="wps">
            <w:drawing>
              <wp:anchor distT="0" distB="0" distL="114300" distR="114300" simplePos="0" relativeHeight="251679744" behindDoc="0" locked="0" layoutInCell="1" allowOverlap="1" wp14:anchorId="2409F5D4" wp14:editId="2D28870E">
                <wp:simplePos x="0" y="0"/>
                <wp:positionH relativeFrom="column">
                  <wp:posOffset>5667375</wp:posOffset>
                </wp:positionH>
                <wp:positionV relativeFrom="paragraph">
                  <wp:posOffset>2181225</wp:posOffset>
                </wp:positionV>
                <wp:extent cx="866775" cy="238125"/>
                <wp:effectExtent l="0" t="0" r="28575" b="28575"/>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09785B61" w14:textId="77777777" w:rsidR="009014A9" w:rsidRDefault="009014A9">
                            <w:r>
                              <w:t>GR-</w:t>
                            </w:r>
                            <w:r w:rsidRPr="00676BAE">
                              <w:t xml:space="preserve"> </w:t>
                            </w:r>
                            <w:r>
                              <w:t>GV-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49" type="#_x0000_t202" style="position:absolute;margin-left:446.25pt;margin-top:171.75pt;width:68.25pt;height:18.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">
                <v:textbox>
                  <w:txbxContent>
                    <w:p w:rsidR="00691681" w:rsidRDefault="00691681">
                      <w:r>
                        <w:t>GR-</w:t>
                      </w:r>
                      <w:r w:rsidRPr="00676BAE">
                        <w:t xml:space="preserve"> </w:t>
                      </w:r>
                      <w:r>
                        <w:t>GV-03</w:t>
                      </w:r>
                    </w:p>
                  </w:txbxContent>
                </v:textbox>
              </v:shape>
            </w:pict>
          </mc:Fallback>
        </mc:AlternateContent>
      </w:r>
      <w:r w:rsidR="00676BAE">
        <w:rPr>
          <w:noProof/>
        </w:rPr>
        <mc:AlternateContent>
          <mc:Choice Requires="wps">
            <w:drawing>
              <wp:anchor distT="0" distB="0" distL="114300" distR="114300" simplePos="0" relativeHeight="251677696" behindDoc="0" locked="0" layoutInCell="1" allowOverlap="1" wp14:anchorId="06D1F10B" wp14:editId="3F18D504">
                <wp:simplePos x="0" y="0"/>
                <wp:positionH relativeFrom="column">
                  <wp:posOffset>5667375</wp:posOffset>
                </wp:positionH>
                <wp:positionV relativeFrom="paragraph">
                  <wp:posOffset>1800225</wp:posOffset>
                </wp:positionV>
                <wp:extent cx="866775" cy="238125"/>
                <wp:effectExtent l="0" t="0" r="28575" b="285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2D8CA9B3" w14:textId="77777777" w:rsidR="009014A9" w:rsidRDefault="009014A9">
                            <w:r>
                              <w:t>GR-</w:t>
                            </w:r>
                            <w:r w:rsidRPr="00676BAE">
                              <w:t xml:space="preserve"> </w:t>
                            </w:r>
                            <w:r>
                              <w:t>GV-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50" type="#_x0000_t202" style="position:absolute;margin-left:446.25pt;margin-top:141.75pt;width:68.25pt;height:18.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">
                <v:textbox>
                  <w:txbxContent>
                    <w:p w:rsidR="00691681" w:rsidRDefault="00691681">
                      <w:r>
                        <w:t>GR-</w:t>
                      </w:r>
                      <w:r w:rsidRPr="00676BAE">
                        <w:t xml:space="preserve"> </w:t>
                      </w:r>
                      <w:r>
                        <w:t>GV-02</w:t>
                      </w:r>
                    </w:p>
                  </w:txbxContent>
                </v:textbox>
              </v:shape>
            </w:pict>
          </mc:Fallback>
        </mc:AlternateContent>
      </w:r>
      <w:r w:rsidR="00676BAE">
        <w:rPr>
          <w:noProof/>
        </w:rPr>
        <mc:AlternateContent>
          <mc:Choice Requires="wps">
            <w:drawing>
              <wp:anchor distT="0" distB="0" distL="114300" distR="114300" simplePos="0" relativeHeight="251675648" behindDoc="0" locked="0" layoutInCell="1" allowOverlap="1" wp14:anchorId="36B0BFC3" wp14:editId="35B9765B">
                <wp:simplePos x="0" y="0"/>
                <wp:positionH relativeFrom="column">
                  <wp:posOffset>-666750</wp:posOffset>
                </wp:positionH>
                <wp:positionV relativeFrom="paragraph">
                  <wp:posOffset>7096125</wp:posOffset>
                </wp:positionV>
                <wp:extent cx="752475" cy="228600"/>
                <wp:effectExtent l="0" t="0" r="28575" b="1905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BEE4A82" w14:textId="77777777" w:rsidR="009014A9" w:rsidRDefault="009014A9">
                            <w:r>
                              <w:t>GR-GV-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51" type="#_x0000_t202" style="position:absolute;margin-left:-52.5pt;margin-top:558.75pt;width:59.25pt;height:1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">
                <v:textbox>
                  <w:txbxContent>
                    <w:p w:rsidR="00691681" w:rsidRDefault="00691681">
                      <w:r>
                        <w:t>GR-GV-01</w:t>
                      </w:r>
                    </w:p>
                  </w:txbxContent>
                </v:textbox>
              </v:shape>
            </w:pict>
          </mc:Fallback>
        </mc:AlternateContent>
      </w:r>
      <w:r w:rsidR="009D0D90">
        <w:rPr>
          <w:noProof/>
        </w:rPr>
        <w:drawing>
          <wp:inline distT="0" distB="0" distL="0" distR="0" wp14:anchorId="26FE44B8" wp14:editId="039F2183">
            <wp:extent cx="5886450" cy="8220075"/>
            <wp:effectExtent l="0" t="0" r="0" b="9525"/>
            <wp:docPr id="3" name="Picture 3" descr="C:\Users\cunt destroyer\Documents\kings rules\rules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rules page 3.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0AB1B086" w14:textId="77777777" w:rsidR="009D0D90" w:rsidRDefault="008E3DA3">
      <w:r>
        <w:rPr>
          <w:noProof/>
        </w:rPr>
        <w:lastRenderedPageBreak/>
        <mc:AlternateContent>
          <mc:Choice Requires="wps">
            <w:drawing>
              <wp:anchor distT="0" distB="0" distL="114300" distR="114300" simplePos="0" relativeHeight="251700224" behindDoc="0" locked="0" layoutInCell="1" allowOverlap="1" wp14:anchorId="0AD549D4" wp14:editId="337DF613">
                <wp:simplePos x="0" y="0"/>
                <wp:positionH relativeFrom="column">
                  <wp:posOffset>5000625</wp:posOffset>
                </wp:positionH>
                <wp:positionV relativeFrom="paragraph">
                  <wp:posOffset>4162425</wp:posOffset>
                </wp:positionV>
                <wp:extent cx="752475" cy="228600"/>
                <wp:effectExtent l="0" t="0" r="28575" b="19050"/>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07D1780" w14:textId="77777777" w:rsidR="009014A9" w:rsidRDefault="009014A9">
                            <w:r>
                              <w:t>GR-SC-01</w:t>
                            </w:r>
                          </w:p>
                          <w:p w14:paraId="19FB4E23" w14:textId="77777777" w:rsidR="009014A9" w:rsidRDefault="009014A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52" type="#_x0000_t202" style="position:absolute;margin-left:393.75pt;margin-top:327.75pt;width:59.25pt;height:1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jzA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">
                <v:textbox>
                  <w:txbxContent>
                    <w:p w:rsidR="00691681" w:rsidRDefault="00691681">
                      <w:r>
                        <w:t>GR-SC-01</w:t>
                      </w:r>
                    </w:p>
                    <w:p w:rsidR="00691681" w:rsidRDefault="00691681"/>
                  </w:txbxContent>
                </v:textbox>
              </v:shape>
            </w:pict>
          </mc:Fallback>
        </mc:AlternateContent>
      </w:r>
      <w:r>
        <w:rPr>
          <w:noProof/>
        </w:rPr>
        <mc:AlternateContent>
          <mc:Choice Requires="wps">
            <w:drawing>
              <wp:anchor distT="0" distB="0" distL="114300" distR="114300" simplePos="0" relativeHeight="251694080" behindDoc="0" locked="0" layoutInCell="1" allowOverlap="1" wp14:anchorId="02560941" wp14:editId="39ADA7A1">
                <wp:simplePos x="0" y="0"/>
                <wp:positionH relativeFrom="column">
                  <wp:posOffset>-666750</wp:posOffset>
                </wp:positionH>
                <wp:positionV relativeFrom="paragraph">
                  <wp:posOffset>4086225</wp:posOffset>
                </wp:positionV>
                <wp:extent cx="781050" cy="247650"/>
                <wp:effectExtent l="0" t="0" r="19050" b="1905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1050" cy="247650"/>
                        </a:xfrm>
                        <a:prstGeom prst="rect">
                          <a:avLst/>
                        </a:prstGeom>
                        <a:solidFill>
                          <a:srgbClr val="FFFFFF"/>
                        </a:solidFill>
                        <a:ln w="9525">
                          <a:solidFill>
                            <a:srgbClr val="000000"/>
                          </a:solidFill>
                          <a:miter lim="800000"/>
                          <a:headEnd/>
                          <a:tailEnd/>
                        </a:ln>
                      </wps:spPr>
                      <wps:txbx>
                        <w:txbxContent>
                          <w:p w14:paraId="3D9EB820" w14:textId="77777777" w:rsidR="009014A9" w:rsidRDefault="009014A9">
                            <w:r>
                              <w:t>GR-G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53" type="#_x0000_t202" style="position:absolute;margin-left:-52.5pt;margin-top:321.75pt;width:61.5pt;height:1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">
                <v:textbox>
                  <w:txbxContent>
                    <w:p w:rsidR="00691681" w:rsidRDefault="00691681">
                      <w:r>
                        <w:t>GR-GC-02</w:t>
                      </w:r>
                    </w:p>
                  </w:txbxContent>
                </v:textbox>
              </v:shape>
            </w:pict>
          </mc:Fallback>
        </mc:AlternateContent>
      </w:r>
      <w:r>
        <w:rPr>
          <w:noProof/>
        </w:rPr>
        <mc:AlternateContent>
          <mc:Choice Requires="wps">
            <w:drawing>
              <wp:anchor distT="0" distB="0" distL="114300" distR="114300" simplePos="0" relativeHeight="251698176" behindDoc="0" locked="0" layoutInCell="1" allowOverlap="1" wp14:anchorId="56049AFD" wp14:editId="09BAC20B">
                <wp:simplePos x="0" y="0"/>
                <wp:positionH relativeFrom="column">
                  <wp:posOffset>5553075</wp:posOffset>
                </wp:positionH>
                <wp:positionV relativeFrom="paragraph">
                  <wp:posOffset>1466850</wp:posOffset>
                </wp:positionV>
                <wp:extent cx="752475" cy="228600"/>
                <wp:effectExtent l="0" t="0" r="28575" b="19050"/>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61A544C" w14:textId="77777777" w:rsidR="009014A9" w:rsidRDefault="009014A9">
                            <w:r>
                              <w:t>GR-GC-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54" type="#_x0000_t202" style="position:absolute;margin-left:437.25pt;margin-top:115.5pt;width:59.25pt;height:18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Qt7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">
                <v:textbox>
                  <w:txbxContent>
                    <w:p w:rsidR="00691681" w:rsidRDefault="00691681">
                      <w:r>
                        <w:t>GR-GC-04</w:t>
                      </w:r>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5CB2C336" wp14:editId="50F7D6B1">
                <wp:simplePos x="0" y="0"/>
                <wp:positionH relativeFrom="column">
                  <wp:posOffset>-752475</wp:posOffset>
                </wp:positionH>
                <wp:positionV relativeFrom="paragraph">
                  <wp:posOffset>6019800</wp:posOffset>
                </wp:positionV>
                <wp:extent cx="752475" cy="228600"/>
                <wp:effectExtent l="0" t="0" r="28575" b="190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6590007" w14:textId="77777777" w:rsidR="009014A9" w:rsidRDefault="009014A9">
                            <w:r>
                              <w:t>GR-G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55" type="#_x0000_t202" style="position:absolute;margin-left:-59.25pt;margin-top:474pt;width:59.25pt;height:1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">
                <v:textbox>
                  <w:txbxContent>
                    <w:p w:rsidR="00691681" w:rsidRDefault="00691681">
                      <w:r>
                        <w:t>GR-GC-03</w:t>
                      </w:r>
                    </w:p>
                  </w:txbxContent>
                </v:textbox>
              </v:shape>
            </w:pict>
          </mc:Fallback>
        </mc:AlternateContent>
      </w:r>
      <w:r w:rsidR="009D0D90">
        <w:rPr>
          <w:noProof/>
        </w:rPr>
        <w:drawing>
          <wp:inline distT="0" distB="0" distL="0" distR="0" wp14:anchorId="4EF4299A" wp14:editId="07ECE8F8">
            <wp:extent cx="5924550" cy="8229600"/>
            <wp:effectExtent l="0" t="0" r="0" b="0"/>
            <wp:docPr id="4" name="Picture 4" descr="C:\Users\cunt destroyer\Documents\kings rules\rules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rules page 4.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5DCDC5A4" w14:textId="77777777" w:rsidR="009D0D90" w:rsidRDefault="00C97BEC">
      <w:r>
        <w:rPr>
          <w:noProof/>
        </w:rPr>
        <w:lastRenderedPageBreak/>
        <mc:AlternateContent>
          <mc:Choice Requires="wps">
            <w:drawing>
              <wp:anchor distT="0" distB="0" distL="114300" distR="114300" simplePos="0" relativeHeight="251716608" behindDoc="0" locked="0" layoutInCell="1" allowOverlap="1" wp14:anchorId="26B2146A" wp14:editId="18C5E154">
                <wp:simplePos x="0" y="0"/>
                <wp:positionH relativeFrom="column">
                  <wp:posOffset>5762625</wp:posOffset>
                </wp:positionH>
                <wp:positionV relativeFrom="paragraph">
                  <wp:posOffset>7000875</wp:posOffset>
                </wp:positionV>
                <wp:extent cx="752475" cy="228600"/>
                <wp:effectExtent l="0" t="0" r="28575" b="1905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4829D5C" w14:textId="77777777" w:rsidR="009014A9" w:rsidRDefault="009014A9">
                            <w:r>
                              <w:t>GR-D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56" type="#_x0000_t202" style="position:absolute;margin-left:453.75pt;margin-top:551.25pt;width:59.25pt;height:1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g0LJw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">
                <v:textbox>
                  <w:txbxContent>
                    <w:p w:rsidR="00691681" w:rsidRDefault="00691681">
                      <w:r>
                        <w:t>GR-DT-02</w:t>
                      </w:r>
                    </w:p>
                  </w:txbxContent>
                </v:textbox>
              </v:shape>
            </w:pict>
          </mc:Fallback>
        </mc:AlternateContent>
      </w:r>
      <w:r>
        <w:rPr>
          <w:noProof/>
        </w:rPr>
        <mc:AlternateContent>
          <mc:Choice Requires="wps">
            <w:drawing>
              <wp:anchor distT="0" distB="0" distL="114300" distR="114300" simplePos="0" relativeHeight="251718656" behindDoc="0" locked="0" layoutInCell="1" allowOverlap="1" wp14:anchorId="7A621D8B" wp14:editId="21144905">
                <wp:simplePos x="0" y="0"/>
                <wp:positionH relativeFrom="column">
                  <wp:posOffset>5762625</wp:posOffset>
                </wp:positionH>
                <wp:positionV relativeFrom="paragraph">
                  <wp:posOffset>7458075</wp:posOffset>
                </wp:positionV>
                <wp:extent cx="752475" cy="228600"/>
                <wp:effectExtent l="0" t="0" r="28575" b="1905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AEF39C7" w14:textId="77777777" w:rsidR="009014A9" w:rsidRDefault="009014A9">
                            <w:r>
                              <w:t>GR-D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57" type="#_x0000_t202" style="position:absolute;margin-left:453.75pt;margin-top:587.25pt;width:59.25pt;height:1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">
                <v:textbox>
                  <w:txbxContent>
                    <w:p w:rsidR="00691681" w:rsidRDefault="00691681">
                      <w:r>
                        <w:t>GR-DT-03</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22421178" wp14:editId="5BA4FB77">
                <wp:simplePos x="0" y="0"/>
                <wp:positionH relativeFrom="column">
                  <wp:posOffset>5762625</wp:posOffset>
                </wp:positionH>
                <wp:positionV relativeFrom="paragraph">
                  <wp:posOffset>6419850</wp:posOffset>
                </wp:positionV>
                <wp:extent cx="752475" cy="228600"/>
                <wp:effectExtent l="0" t="0" r="28575" b="1905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FE817B0" w14:textId="77777777" w:rsidR="009014A9" w:rsidRDefault="009014A9">
                            <w:r>
                              <w:t>GR-D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58" type="#_x0000_t202" style="position:absolute;margin-left:453.75pt;margin-top:505.5pt;width:59.25pt;height:1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">
                <v:textbox>
                  <w:txbxContent>
                    <w:p w:rsidR="00691681" w:rsidRDefault="00691681">
                      <w:r>
                        <w:t>GR-DT-01</w:t>
                      </w:r>
                    </w:p>
                  </w:txbxContent>
                </v:textbox>
              </v:shape>
            </w:pict>
          </mc:Fallback>
        </mc:AlternateContent>
      </w:r>
      <w:r w:rsidR="008E3DA3">
        <w:rPr>
          <w:noProof/>
        </w:rPr>
        <mc:AlternateContent>
          <mc:Choice Requires="wps">
            <w:drawing>
              <wp:anchor distT="0" distB="0" distL="114300" distR="114300" simplePos="0" relativeHeight="251712512" behindDoc="0" locked="0" layoutInCell="1" allowOverlap="1" wp14:anchorId="634FDA06" wp14:editId="096BF133">
                <wp:simplePos x="0" y="0"/>
                <wp:positionH relativeFrom="column">
                  <wp:posOffset>5762625</wp:posOffset>
                </wp:positionH>
                <wp:positionV relativeFrom="paragraph">
                  <wp:posOffset>1752600</wp:posOffset>
                </wp:positionV>
                <wp:extent cx="752475" cy="228600"/>
                <wp:effectExtent l="0" t="0" r="28575" b="1905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10E77A7" w14:textId="77777777" w:rsidR="009014A9" w:rsidRDefault="009014A9">
                            <w:r>
                              <w:t>GR-R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59" type="#_x0000_t202" style="position:absolute;margin-left:453.75pt;margin-top:138pt;width:59.25pt;height:1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irm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">
                <v:textbox>
                  <w:txbxContent>
                    <w:p w:rsidR="00691681" w:rsidRDefault="00691681">
                      <w:r>
                        <w:t>GR-RT-04</w:t>
                      </w:r>
                    </w:p>
                  </w:txbxContent>
                </v:textbox>
              </v:shape>
            </w:pict>
          </mc:Fallback>
        </mc:AlternateContent>
      </w:r>
      <w:r w:rsidR="008E3DA3">
        <w:rPr>
          <w:noProof/>
        </w:rPr>
        <mc:AlternateContent>
          <mc:Choice Requires="wps">
            <w:drawing>
              <wp:anchor distT="0" distB="0" distL="114300" distR="114300" simplePos="0" relativeHeight="251710464" behindDoc="0" locked="0" layoutInCell="1" allowOverlap="1" wp14:anchorId="0D10DCEA" wp14:editId="5AF7B700">
                <wp:simplePos x="0" y="0"/>
                <wp:positionH relativeFrom="column">
                  <wp:posOffset>-581025</wp:posOffset>
                </wp:positionH>
                <wp:positionV relativeFrom="paragraph">
                  <wp:posOffset>6591300</wp:posOffset>
                </wp:positionV>
                <wp:extent cx="752475" cy="228600"/>
                <wp:effectExtent l="0" t="0" r="28575" b="1905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23F42968" w14:textId="77777777" w:rsidR="009014A9" w:rsidRDefault="009014A9">
                            <w:r>
                              <w:t>GR-R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60" type="#_x0000_t202" style="position:absolute;margin-left:-45.75pt;margin-top:519pt;width:59.25pt;height:1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VTG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">
                <v:textbox>
                  <w:txbxContent>
                    <w:p w:rsidR="00691681" w:rsidRDefault="00691681">
                      <w:r>
                        <w:t>GR-RT-03</w:t>
                      </w:r>
                    </w:p>
                  </w:txbxContent>
                </v:textbox>
              </v:shape>
            </w:pict>
          </mc:Fallback>
        </mc:AlternateContent>
      </w:r>
      <w:r w:rsidR="008E3DA3">
        <w:rPr>
          <w:noProof/>
        </w:rPr>
        <mc:AlternateContent>
          <mc:Choice Requires="wps">
            <w:drawing>
              <wp:anchor distT="0" distB="0" distL="114300" distR="114300" simplePos="0" relativeHeight="251708416" behindDoc="0" locked="0" layoutInCell="1" allowOverlap="1" wp14:anchorId="6C346B77" wp14:editId="320BA6B9">
                <wp:simplePos x="0" y="0"/>
                <wp:positionH relativeFrom="column">
                  <wp:posOffset>-581025</wp:posOffset>
                </wp:positionH>
                <wp:positionV relativeFrom="paragraph">
                  <wp:posOffset>5791200</wp:posOffset>
                </wp:positionV>
                <wp:extent cx="752475" cy="228600"/>
                <wp:effectExtent l="0" t="0" r="28575" b="190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3EC72223" w14:textId="77777777" w:rsidR="009014A9" w:rsidRDefault="009014A9">
                            <w:r>
                              <w:t>GR-R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61" type="#_x0000_t202" style="position:absolute;margin-left:-45.75pt;margin-top:456pt;width:59.25pt;height:1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vDL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">
                <v:textbox>
                  <w:txbxContent>
                    <w:p w:rsidR="00691681" w:rsidRDefault="00691681">
                      <w:r>
                        <w:t>GR-RT-02</w:t>
                      </w:r>
                    </w:p>
                  </w:txbxContent>
                </v:textbox>
              </v:shape>
            </w:pict>
          </mc:Fallback>
        </mc:AlternateContent>
      </w:r>
      <w:r w:rsidR="008E3DA3">
        <w:rPr>
          <w:noProof/>
        </w:rPr>
        <mc:AlternateContent>
          <mc:Choice Requires="wps">
            <w:drawing>
              <wp:anchor distT="0" distB="0" distL="114300" distR="114300" simplePos="0" relativeHeight="251706368" behindDoc="0" locked="0" layoutInCell="1" allowOverlap="1" wp14:anchorId="0407CFAB" wp14:editId="3AB67909">
                <wp:simplePos x="0" y="0"/>
                <wp:positionH relativeFrom="column">
                  <wp:posOffset>-581025</wp:posOffset>
                </wp:positionH>
                <wp:positionV relativeFrom="paragraph">
                  <wp:posOffset>5133975</wp:posOffset>
                </wp:positionV>
                <wp:extent cx="752475" cy="228600"/>
                <wp:effectExtent l="0" t="0" r="28575" b="1905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9E143FA" w14:textId="77777777" w:rsidR="009014A9" w:rsidRDefault="009014A9">
                            <w:r>
                              <w:t>GR-R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62" type="#_x0000_t202" style="position:absolute;margin-left:-45.75pt;margin-top:404.25pt;width:59.25pt;height:1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h3d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">
                <v:textbox>
                  <w:txbxContent>
                    <w:p w:rsidR="00691681" w:rsidRDefault="00691681">
                      <w:r>
                        <w:t>GR-RT-01</w:t>
                      </w:r>
                    </w:p>
                  </w:txbxContent>
                </v:textbox>
              </v:shape>
            </w:pict>
          </mc:Fallback>
        </mc:AlternateContent>
      </w:r>
      <w:r w:rsidR="008E3DA3">
        <w:rPr>
          <w:noProof/>
        </w:rPr>
        <mc:AlternateContent>
          <mc:Choice Requires="wps">
            <w:drawing>
              <wp:anchor distT="0" distB="0" distL="114300" distR="114300" simplePos="0" relativeHeight="251704320" behindDoc="0" locked="0" layoutInCell="1" allowOverlap="1" wp14:anchorId="054E24AA" wp14:editId="21E151CB">
                <wp:simplePos x="0" y="0"/>
                <wp:positionH relativeFrom="column">
                  <wp:posOffset>-581025</wp:posOffset>
                </wp:positionH>
                <wp:positionV relativeFrom="paragraph">
                  <wp:posOffset>2581275</wp:posOffset>
                </wp:positionV>
                <wp:extent cx="752475" cy="228600"/>
                <wp:effectExtent l="0" t="0" r="28575" b="1905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29904F2" w14:textId="77777777" w:rsidR="009014A9" w:rsidRDefault="009014A9">
                            <w:r>
                              <w:t>GR-S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63" type="#_x0000_t202" style="position:absolute;margin-left:-45.75pt;margin-top:203.25pt;width:59.25pt;height:1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">
                <v:textbox>
                  <w:txbxContent>
                    <w:p w:rsidR="00691681" w:rsidRDefault="00691681">
                      <w:r>
                        <w:t>GR-SC-03</w:t>
                      </w:r>
                    </w:p>
                  </w:txbxContent>
                </v:textbox>
              </v:shape>
            </w:pict>
          </mc:Fallback>
        </mc:AlternateContent>
      </w:r>
      <w:r w:rsidR="008E3DA3">
        <w:rPr>
          <w:noProof/>
        </w:rPr>
        <mc:AlternateContent>
          <mc:Choice Requires="wps">
            <w:drawing>
              <wp:anchor distT="0" distB="0" distL="114300" distR="114300" simplePos="0" relativeHeight="251702272" behindDoc="0" locked="0" layoutInCell="1" allowOverlap="1" wp14:anchorId="5C0BAFE3" wp14:editId="47677AD2">
                <wp:simplePos x="0" y="0"/>
                <wp:positionH relativeFrom="column">
                  <wp:posOffset>-438150</wp:posOffset>
                </wp:positionH>
                <wp:positionV relativeFrom="paragraph">
                  <wp:posOffset>419100</wp:posOffset>
                </wp:positionV>
                <wp:extent cx="752475" cy="228600"/>
                <wp:effectExtent l="0" t="0" r="28575" b="1905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2F77B58" w14:textId="77777777" w:rsidR="009014A9" w:rsidRDefault="009014A9">
                            <w:r>
                              <w:t>GR-S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64" type="#_x0000_t202" style="position:absolute;margin-left:-34.5pt;margin-top:33pt;width:59.25pt;height:1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">
                <v:textbox>
                  <w:txbxContent>
                    <w:p w:rsidR="00691681" w:rsidRDefault="00691681">
                      <w:r>
                        <w:t>GR-SC-02</w:t>
                      </w:r>
                    </w:p>
                  </w:txbxContent>
                </v:textbox>
              </v:shape>
            </w:pict>
          </mc:Fallback>
        </mc:AlternateContent>
      </w:r>
      <w:r w:rsidR="009D0D90">
        <w:rPr>
          <w:noProof/>
        </w:rPr>
        <w:drawing>
          <wp:inline distT="0" distB="0" distL="0" distR="0" wp14:anchorId="67DF9E95" wp14:editId="08D3A13C">
            <wp:extent cx="5895975" cy="8220075"/>
            <wp:effectExtent l="0" t="0" r="9525" b="9525"/>
            <wp:docPr id="5" name="Picture 5" descr="C:\Users\cunt destroyer\Documents\kings rules\rules page 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rules page 5.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95975" cy="8220075"/>
                    </a:xfrm>
                    <a:prstGeom prst="rect">
                      <a:avLst/>
                    </a:prstGeom>
                    <a:noFill/>
                    <a:ln>
                      <a:noFill/>
                    </a:ln>
                  </pic:spPr>
                </pic:pic>
              </a:graphicData>
            </a:graphic>
          </wp:inline>
        </w:drawing>
      </w:r>
    </w:p>
    <w:p w14:paraId="3A2410ED" w14:textId="77777777" w:rsidR="009D0D90" w:rsidRDefault="00C97BEC">
      <w:r>
        <w:rPr>
          <w:noProof/>
        </w:rPr>
        <w:lastRenderedPageBreak/>
        <mc:AlternateContent>
          <mc:Choice Requires="wps">
            <w:drawing>
              <wp:anchor distT="0" distB="0" distL="114300" distR="114300" simplePos="0" relativeHeight="251726848" behindDoc="0" locked="0" layoutInCell="1" allowOverlap="1" wp14:anchorId="39DD2BE0" wp14:editId="74E9093D">
                <wp:simplePos x="0" y="0"/>
                <wp:positionH relativeFrom="column">
                  <wp:posOffset>-752475</wp:posOffset>
                </wp:positionH>
                <wp:positionV relativeFrom="paragraph">
                  <wp:posOffset>6610350</wp:posOffset>
                </wp:positionV>
                <wp:extent cx="752475" cy="228600"/>
                <wp:effectExtent l="0" t="0" r="28575" b="1905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8D4C26C" w14:textId="77777777" w:rsidR="009014A9" w:rsidRDefault="009014A9">
                            <w:r>
                              <w:t>GR-DT-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65" type="#_x0000_t202" style="position:absolute;margin-left:-59.25pt;margin-top:520.5pt;width:59.25pt;height:1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">
                <v:textbox>
                  <w:txbxContent>
                    <w:p w:rsidR="00691681" w:rsidRDefault="00691681">
                      <w:r>
                        <w:t>GR-DT-06</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2B145356" wp14:editId="45CDCC8E">
                <wp:simplePos x="0" y="0"/>
                <wp:positionH relativeFrom="column">
                  <wp:posOffset>-752475</wp:posOffset>
                </wp:positionH>
                <wp:positionV relativeFrom="paragraph">
                  <wp:posOffset>5476875</wp:posOffset>
                </wp:positionV>
                <wp:extent cx="752475" cy="228600"/>
                <wp:effectExtent l="0" t="0" r="28575" b="1905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E6184D4" w14:textId="77777777" w:rsidR="009014A9" w:rsidRDefault="009014A9">
                            <w:r>
                              <w:t>GR-DT-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66" type="#_x0000_t202" style="position:absolute;margin-left:-59.25pt;margin-top:431.25pt;width:59.25pt;height:18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">
                <v:textbox>
                  <w:txbxContent>
                    <w:p w:rsidR="00691681" w:rsidRDefault="00691681">
                      <w:r>
                        <w:t>GR-DT-05</w:t>
                      </w:r>
                    </w:p>
                  </w:txbxContent>
                </v:textbox>
              </v:shape>
            </w:pict>
          </mc:Fallback>
        </mc:AlternateContent>
      </w:r>
      <w:r>
        <w:rPr>
          <w:noProof/>
        </w:rPr>
        <mc:AlternateContent>
          <mc:Choice Requires="wps">
            <w:drawing>
              <wp:anchor distT="0" distB="0" distL="114300" distR="114300" simplePos="0" relativeHeight="251724800" behindDoc="0" locked="0" layoutInCell="1" allowOverlap="1" wp14:anchorId="032D33EA" wp14:editId="782D40B1">
                <wp:simplePos x="0" y="0"/>
                <wp:positionH relativeFrom="column">
                  <wp:posOffset>5553075</wp:posOffset>
                </wp:positionH>
                <wp:positionV relativeFrom="paragraph">
                  <wp:posOffset>4714875</wp:posOffset>
                </wp:positionV>
                <wp:extent cx="752475" cy="228600"/>
                <wp:effectExtent l="0" t="0" r="28575" b="1905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83BB988" w14:textId="77777777" w:rsidR="009014A9" w:rsidRDefault="009014A9">
                            <w:r>
                              <w:t>GR-DT-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67" type="#_x0000_t202" style="position:absolute;margin-left:437.25pt;margin-top:371.25pt;width:59.25pt;height:1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BiNJQ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">
                <v:textbox>
                  <w:txbxContent>
                    <w:p w:rsidR="00691681" w:rsidRDefault="00691681">
                      <w:r>
                        <w:t>GR-DT-07</w:t>
                      </w:r>
                    </w:p>
                  </w:txbxContent>
                </v:textbox>
              </v:shape>
            </w:pict>
          </mc:Fallback>
        </mc:AlternateContent>
      </w:r>
      <w:r>
        <w:rPr>
          <w:noProof/>
        </w:rPr>
        <mc:AlternateContent>
          <mc:Choice Requires="wps">
            <w:drawing>
              <wp:anchor distT="0" distB="0" distL="114300" distR="114300" simplePos="0" relativeHeight="251720704" behindDoc="0" locked="0" layoutInCell="1" allowOverlap="1" wp14:anchorId="7B17B857" wp14:editId="5807E40E">
                <wp:simplePos x="0" y="0"/>
                <wp:positionH relativeFrom="column">
                  <wp:posOffset>-752475</wp:posOffset>
                </wp:positionH>
                <wp:positionV relativeFrom="paragraph">
                  <wp:posOffset>4543425</wp:posOffset>
                </wp:positionV>
                <wp:extent cx="752475" cy="228600"/>
                <wp:effectExtent l="0" t="0" r="28575" b="1905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C805A3F" w14:textId="77777777" w:rsidR="009014A9" w:rsidRDefault="009014A9">
                            <w:r>
                              <w:t>GR-D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68" type="#_x0000_t202" style="position:absolute;margin-left:-59.25pt;margin-top:357.75pt;width:59.25pt;height:18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bs5JQIAAEw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">
                <v:textbox>
                  <w:txbxContent>
                    <w:p w:rsidR="00691681" w:rsidRDefault="00691681">
                      <w:r>
                        <w:t>GR-DT-04</w:t>
                      </w:r>
                    </w:p>
                  </w:txbxContent>
                </v:textbox>
              </v:shape>
            </w:pict>
          </mc:Fallback>
        </mc:AlternateContent>
      </w:r>
      <w:r w:rsidR="009D0D90">
        <w:rPr>
          <w:noProof/>
        </w:rPr>
        <w:drawing>
          <wp:inline distT="0" distB="0" distL="0" distR="0" wp14:anchorId="41C4D011" wp14:editId="366EF3FE">
            <wp:extent cx="5924550" cy="8229600"/>
            <wp:effectExtent l="0" t="0" r="0" b="0"/>
            <wp:docPr id="6" name="Picture 6" descr="C:\Users\cunt destroyer\Documents\kings rules\rules page 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rules page 6.jpe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14AA209A" w14:textId="77777777" w:rsidR="009D0D90" w:rsidRDefault="00C61927">
      <w:r>
        <w:rPr>
          <w:noProof/>
        </w:rPr>
        <w:lastRenderedPageBreak/>
        <mc:AlternateContent>
          <mc:Choice Requires="wps">
            <w:drawing>
              <wp:anchor distT="0" distB="0" distL="114300" distR="114300" simplePos="0" relativeHeight="251741184" behindDoc="0" locked="0" layoutInCell="1" allowOverlap="1" wp14:anchorId="59932C9E" wp14:editId="7E237EF7">
                <wp:simplePos x="0" y="0"/>
                <wp:positionH relativeFrom="column">
                  <wp:posOffset>5753100</wp:posOffset>
                </wp:positionH>
                <wp:positionV relativeFrom="paragraph">
                  <wp:posOffset>5781675</wp:posOffset>
                </wp:positionV>
                <wp:extent cx="828675" cy="228600"/>
                <wp:effectExtent l="0" t="0" r="28575" b="1905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9458AF4" w14:textId="77777777" w:rsidR="009014A9" w:rsidRDefault="009014A9">
                            <w:r>
                              <w:t>GR-M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69" type="#_x0000_t202" style="position:absolute;margin-left:453pt;margin-top:455.25pt;width:65.25pt;height:18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">
                <v:textbox>
                  <w:txbxContent>
                    <w:p w:rsidR="00691681" w:rsidRDefault="00691681">
                      <w:r>
                        <w:t>GR-MP-06</w:t>
                      </w:r>
                    </w:p>
                  </w:txbxContent>
                </v:textbox>
              </v:shape>
            </w:pict>
          </mc:Fallback>
        </mc:AlternateContent>
      </w:r>
      <w:r w:rsidR="00C97BEC">
        <w:rPr>
          <w:noProof/>
        </w:rPr>
        <mc:AlternateContent>
          <mc:Choice Requires="wps">
            <w:drawing>
              <wp:anchor distT="0" distB="0" distL="114300" distR="114300" simplePos="0" relativeHeight="251739136" behindDoc="0" locked="0" layoutInCell="1" allowOverlap="1" wp14:anchorId="32CAB434" wp14:editId="25700D14">
                <wp:simplePos x="0" y="0"/>
                <wp:positionH relativeFrom="column">
                  <wp:posOffset>-514350</wp:posOffset>
                </wp:positionH>
                <wp:positionV relativeFrom="paragraph">
                  <wp:posOffset>6276975</wp:posOffset>
                </wp:positionV>
                <wp:extent cx="828675" cy="228600"/>
                <wp:effectExtent l="0" t="0" r="28575" b="1905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2B245BE" w14:textId="77777777" w:rsidR="009014A9" w:rsidRDefault="009014A9">
                            <w:r>
                              <w:t>GR-M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70" type="#_x0000_t202" style="position:absolute;margin-left:-40.5pt;margin-top:494.25pt;width:65.25pt;height:1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">
                <v:textbox>
                  <w:txbxContent>
                    <w:p w:rsidR="00691681" w:rsidRDefault="00691681">
                      <w:r>
                        <w:t>GR-MP-04</w:t>
                      </w:r>
                    </w:p>
                  </w:txbxContent>
                </v:textbox>
              </v:shape>
            </w:pict>
          </mc:Fallback>
        </mc:AlternateContent>
      </w:r>
      <w:r w:rsidR="00C97BEC">
        <w:rPr>
          <w:noProof/>
        </w:rPr>
        <mc:AlternateContent>
          <mc:Choice Requires="wps">
            <w:drawing>
              <wp:anchor distT="0" distB="0" distL="114300" distR="114300" simplePos="0" relativeHeight="251737088" behindDoc="0" locked="0" layoutInCell="1" allowOverlap="1" wp14:anchorId="56B2781A" wp14:editId="17B6745C">
                <wp:simplePos x="0" y="0"/>
                <wp:positionH relativeFrom="column">
                  <wp:posOffset>-438150</wp:posOffset>
                </wp:positionH>
                <wp:positionV relativeFrom="paragraph">
                  <wp:posOffset>6800850</wp:posOffset>
                </wp:positionV>
                <wp:extent cx="828675" cy="228600"/>
                <wp:effectExtent l="0" t="0" r="28575" b="19050"/>
                <wp:wrapNone/>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D9CD11E" w14:textId="77777777" w:rsidR="009014A9" w:rsidRDefault="009014A9">
                            <w:r>
                              <w:t>GR-M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71" type="#_x0000_t202" style="position:absolute;margin-left:-34.5pt;margin-top:535.5pt;width:65.25pt;height:18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">
                <v:textbox>
                  <w:txbxContent>
                    <w:p w:rsidR="00691681" w:rsidRDefault="00691681">
                      <w:r>
                        <w:t>GR-MP-05</w:t>
                      </w:r>
                    </w:p>
                  </w:txbxContent>
                </v:textbox>
              </v:shape>
            </w:pict>
          </mc:Fallback>
        </mc:AlternateContent>
      </w:r>
      <w:r w:rsidR="00C97BEC">
        <w:rPr>
          <w:noProof/>
        </w:rPr>
        <mc:AlternateContent>
          <mc:Choice Requires="wps">
            <w:drawing>
              <wp:anchor distT="0" distB="0" distL="114300" distR="114300" simplePos="0" relativeHeight="251735040" behindDoc="0" locked="0" layoutInCell="1" allowOverlap="1" wp14:anchorId="4D9AAB03" wp14:editId="419F77C5">
                <wp:simplePos x="0" y="0"/>
                <wp:positionH relativeFrom="column">
                  <wp:posOffset>-438150</wp:posOffset>
                </wp:positionH>
                <wp:positionV relativeFrom="paragraph">
                  <wp:posOffset>5638800</wp:posOffset>
                </wp:positionV>
                <wp:extent cx="828675" cy="228600"/>
                <wp:effectExtent l="0" t="0" r="28575" b="1905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8FEB4D1" w14:textId="77777777" w:rsidR="009014A9" w:rsidRDefault="009014A9">
                            <w:r>
                              <w:t>GR-M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72" type="#_x0000_t202" style="position:absolute;margin-left:-34.5pt;margin-top:444pt;width:65.25pt;height:1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9MT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">
                <v:textbox>
                  <w:txbxContent>
                    <w:p w:rsidR="00691681" w:rsidRDefault="00691681">
                      <w:r>
                        <w:t>GR-MP-03</w:t>
                      </w:r>
                    </w:p>
                  </w:txbxContent>
                </v:textbox>
              </v:shape>
            </w:pict>
          </mc:Fallback>
        </mc:AlternateContent>
      </w:r>
      <w:r w:rsidR="00C97BEC">
        <w:rPr>
          <w:noProof/>
        </w:rPr>
        <mc:AlternateContent>
          <mc:Choice Requires="wps">
            <w:drawing>
              <wp:anchor distT="0" distB="0" distL="114300" distR="114300" simplePos="0" relativeHeight="251732992" behindDoc="0" locked="0" layoutInCell="1" allowOverlap="1" wp14:anchorId="1DC286B4" wp14:editId="4AB65B77">
                <wp:simplePos x="0" y="0"/>
                <wp:positionH relativeFrom="column">
                  <wp:posOffset>-438150</wp:posOffset>
                </wp:positionH>
                <wp:positionV relativeFrom="paragraph">
                  <wp:posOffset>4391025</wp:posOffset>
                </wp:positionV>
                <wp:extent cx="828675" cy="228600"/>
                <wp:effectExtent l="0" t="0" r="28575" b="19050"/>
                <wp:wrapNone/>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CED811B" w14:textId="77777777" w:rsidR="009014A9" w:rsidRDefault="009014A9">
                            <w:r>
                              <w:t>GR-M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73" type="#_x0000_t202" style="position:absolute;margin-left:-34.5pt;margin-top:345.75pt;width:65.25pt;height:1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Hce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">
                <v:textbox>
                  <w:txbxContent>
                    <w:p w:rsidR="00691681" w:rsidRDefault="00691681">
                      <w:r>
                        <w:t>GR-MP-02</w:t>
                      </w:r>
                    </w:p>
                  </w:txbxContent>
                </v:textbox>
              </v:shape>
            </w:pict>
          </mc:Fallback>
        </mc:AlternateContent>
      </w:r>
      <w:r w:rsidR="00C97BEC">
        <w:rPr>
          <w:noProof/>
        </w:rPr>
        <mc:AlternateContent>
          <mc:Choice Requires="wps">
            <w:drawing>
              <wp:anchor distT="0" distB="0" distL="114300" distR="114300" simplePos="0" relativeHeight="251730944" behindDoc="0" locked="0" layoutInCell="1" allowOverlap="1" wp14:anchorId="50DFC749" wp14:editId="33ED1A4E">
                <wp:simplePos x="0" y="0"/>
                <wp:positionH relativeFrom="column">
                  <wp:posOffset>-438150</wp:posOffset>
                </wp:positionH>
                <wp:positionV relativeFrom="paragraph">
                  <wp:posOffset>3838575</wp:posOffset>
                </wp:positionV>
                <wp:extent cx="828675" cy="228600"/>
                <wp:effectExtent l="0" t="0" r="28575" b="19050"/>
                <wp:wrapNone/>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BC55C9B" w14:textId="77777777" w:rsidR="009014A9" w:rsidRDefault="009014A9">
                            <w:r>
                              <w:t>GR-M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74" type="#_x0000_t202" style="position:absolute;margin-left:-34.5pt;margin-top:302.25pt;width:65.25pt;height:1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l3MJg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">
                <v:textbox>
                  <w:txbxContent>
                    <w:p w:rsidR="00691681" w:rsidRDefault="00691681">
                      <w:r>
                        <w:t>GR-MP-01</w:t>
                      </w:r>
                    </w:p>
                  </w:txbxContent>
                </v:textbox>
              </v:shape>
            </w:pict>
          </mc:Fallback>
        </mc:AlternateContent>
      </w:r>
      <w:r w:rsidR="00C97BEC">
        <w:rPr>
          <w:noProof/>
        </w:rPr>
        <mc:AlternateContent>
          <mc:Choice Requires="wps">
            <w:drawing>
              <wp:anchor distT="0" distB="0" distL="114300" distR="114300" simplePos="0" relativeHeight="251728896" behindDoc="0" locked="0" layoutInCell="1" allowOverlap="1" wp14:anchorId="2A16F38F" wp14:editId="4D8A8AE4">
                <wp:simplePos x="0" y="0"/>
                <wp:positionH relativeFrom="column">
                  <wp:posOffset>-438150</wp:posOffset>
                </wp:positionH>
                <wp:positionV relativeFrom="paragraph">
                  <wp:posOffset>1200150</wp:posOffset>
                </wp:positionV>
                <wp:extent cx="752475" cy="228600"/>
                <wp:effectExtent l="0" t="0" r="28575" b="19050"/>
                <wp:wrapNone/>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574EC9B" w14:textId="77777777" w:rsidR="009014A9" w:rsidRDefault="009014A9">
                            <w:r>
                              <w:t>GR-DT-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75" type="#_x0000_t202" style="position:absolute;margin-left:-34.5pt;margin-top:94.5pt;width:59.25pt;height:1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Ux/JwIAAEw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">
                <v:textbox>
                  <w:txbxContent>
                    <w:p w:rsidR="00691681" w:rsidRDefault="00691681">
                      <w:r>
                        <w:t>GR-DT-08</w:t>
                      </w:r>
                    </w:p>
                  </w:txbxContent>
                </v:textbox>
              </v:shape>
            </w:pict>
          </mc:Fallback>
        </mc:AlternateContent>
      </w:r>
      <w:r w:rsidR="009D0D90">
        <w:rPr>
          <w:noProof/>
        </w:rPr>
        <w:drawing>
          <wp:inline distT="0" distB="0" distL="0" distR="0" wp14:anchorId="56FF33C7" wp14:editId="1772492A">
            <wp:extent cx="5886450" cy="8220075"/>
            <wp:effectExtent l="0" t="0" r="0" b="9525"/>
            <wp:docPr id="7" name="Picture 7" descr="C:\Users\cunt destroyer\Documents\kings rules\rules page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unt destroyer\Documents\kings rules\rules page 7.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5DB178E1" w14:textId="77777777" w:rsidR="009D0D90" w:rsidRDefault="00C61927">
      <w:r>
        <w:rPr>
          <w:noProof/>
        </w:rPr>
        <w:lastRenderedPageBreak/>
        <mc:AlternateContent>
          <mc:Choice Requires="wps">
            <w:drawing>
              <wp:anchor distT="0" distB="0" distL="114300" distR="114300" simplePos="0" relativeHeight="251749376" behindDoc="0" locked="0" layoutInCell="1" allowOverlap="1" wp14:anchorId="166D8B01" wp14:editId="037A686E">
                <wp:simplePos x="0" y="0"/>
                <wp:positionH relativeFrom="column">
                  <wp:posOffset>5524500</wp:posOffset>
                </wp:positionH>
                <wp:positionV relativeFrom="paragraph">
                  <wp:posOffset>476250</wp:posOffset>
                </wp:positionV>
                <wp:extent cx="828675" cy="228600"/>
                <wp:effectExtent l="0" t="0" r="28575" b="19050"/>
                <wp:wrapNone/>
                <wp:docPr id="2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C49CBDE" w14:textId="77777777" w:rsidR="009014A9" w:rsidRDefault="009014A9">
                            <w:r>
                              <w:t>GR-E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76" type="#_x0000_t202" style="position:absolute;margin-left:435pt;margin-top:37.5pt;width:65.25pt;height:18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Nzt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">
                <v:textbox>
                  <w:txbxContent>
                    <w:p w:rsidR="00691681" w:rsidRDefault="00691681">
                      <w:r>
                        <w:t>GR-EP-03</w:t>
                      </w:r>
                    </w:p>
                  </w:txbxContent>
                </v:textbox>
              </v:shape>
            </w:pict>
          </mc:Fallback>
        </mc:AlternateContent>
      </w:r>
      <w:r>
        <w:rPr>
          <w:noProof/>
        </w:rPr>
        <mc:AlternateContent>
          <mc:Choice Requires="wps">
            <w:drawing>
              <wp:anchor distT="0" distB="0" distL="114300" distR="114300" simplePos="0" relativeHeight="251747328" behindDoc="0" locked="0" layoutInCell="1" allowOverlap="1" wp14:anchorId="0A04E6E2" wp14:editId="791A11F0">
                <wp:simplePos x="0" y="0"/>
                <wp:positionH relativeFrom="column">
                  <wp:posOffset>-781050</wp:posOffset>
                </wp:positionH>
                <wp:positionV relativeFrom="paragraph">
                  <wp:posOffset>7296150</wp:posOffset>
                </wp:positionV>
                <wp:extent cx="828675" cy="228600"/>
                <wp:effectExtent l="0" t="0" r="28575" b="19050"/>
                <wp:wrapNone/>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26163EF" w14:textId="77777777" w:rsidR="009014A9" w:rsidRDefault="009014A9">
                            <w:r>
                              <w:t>GR-E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77" type="#_x0000_t202" style="position:absolute;margin-left:-61.5pt;margin-top:574.5pt;width:65.25pt;height:1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cEcJQ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">
                <v:textbox>
                  <w:txbxContent>
                    <w:p w:rsidR="00691681" w:rsidRDefault="00691681">
                      <w:r>
                        <w:t>GR-EP-02</w:t>
                      </w:r>
                    </w:p>
                  </w:txbxContent>
                </v:textbox>
              </v:shape>
            </w:pict>
          </mc:Fallback>
        </mc:AlternateContent>
      </w:r>
      <w:r>
        <w:rPr>
          <w:noProof/>
        </w:rPr>
        <mc:AlternateContent>
          <mc:Choice Requires="wps">
            <w:drawing>
              <wp:anchor distT="0" distB="0" distL="114300" distR="114300" simplePos="0" relativeHeight="251745280" behindDoc="0" locked="0" layoutInCell="1" allowOverlap="1" wp14:anchorId="782F19F9" wp14:editId="420453FA">
                <wp:simplePos x="0" y="0"/>
                <wp:positionH relativeFrom="column">
                  <wp:posOffset>-781050</wp:posOffset>
                </wp:positionH>
                <wp:positionV relativeFrom="paragraph">
                  <wp:posOffset>6296025</wp:posOffset>
                </wp:positionV>
                <wp:extent cx="828675" cy="228600"/>
                <wp:effectExtent l="0" t="0" r="28575" b="19050"/>
                <wp:wrapNone/>
                <wp:docPr id="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A639CFA" w14:textId="77777777" w:rsidR="009014A9" w:rsidRDefault="009014A9">
                            <w:r>
                              <w:t>GR-E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78" type="#_x0000_t202" style="position:absolute;margin-left:-61.5pt;margin-top:495.75pt;width:65.25pt;height:1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8kmJQIAAEw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">
                <v:textbox>
                  <w:txbxContent>
                    <w:p w:rsidR="00691681" w:rsidRDefault="00691681">
                      <w:r>
                        <w:t>GR-EP-01</w:t>
                      </w:r>
                    </w:p>
                  </w:txbxContent>
                </v:textbox>
              </v:shape>
            </w:pict>
          </mc:Fallback>
        </mc:AlternateContent>
      </w:r>
      <w:r>
        <w:rPr>
          <w:noProof/>
        </w:rPr>
        <mc:AlternateContent>
          <mc:Choice Requires="wps">
            <w:drawing>
              <wp:anchor distT="0" distB="0" distL="114300" distR="114300" simplePos="0" relativeHeight="251743232" behindDoc="0" locked="0" layoutInCell="1" allowOverlap="1" wp14:anchorId="3B1674AA" wp14:editId="6786653D">
                <wp:simplePos x="0" y="0"/>
                <wp:positionH relativeFrom="column">
                  <wp:posOffset>-733425</wp:posOffset>
                </wp:positionH>
                <wp:positionV relativeFrom="paragraph">
                  <wp:posOffset>4381500</wp:posOffset>
                </wp:positionV>
                <wp:extent cx="828675" cy="228600"/>
                <wp:effectExtent l="0" t="0" r="28575" b="1905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A13780D" w14:textId="77777777" w:rsidR="009014A9" w:rsidRDefault="009014A9">
                            <w:r>
                              <w:t>GR-M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79" type="#_x0000_t202" style="position:absolute;margin-left:-57.75pt;margin-top:345pt;width:65.25pt;height:1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ogHJgIAAEw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">
                <v:textbox>
                  <w:txbxContent>
                    <w:p w:rsidR="00691681" w:rsidRDefault="00691681">
                      <w:r>
                        <w:t>GR-MP-07</w:t>
                      </w:r>
                    </w:p>
                  </w:txbxContent>
                </v:textbox>
              </v:shape>
            </w:pict>
          </mc:Fallback>
        </mc:AlternateContent>
      </w:r>
      <w:r w:rsidR="009D0D90">
        <w:rPr>
          <w:noProof/>
        </w:rPr>
        <w:drawing>
          <wp:inline distT="0" distB="0" distL="0" distR="0" wp14:anchorId="29E6B9F1" wp14:editId="137811CB">
            <wp:extent cx="5915025" cy="8220075"/>
            <wp:effectExtent l="0" t="0" r="9525" b="9525"/>
            <wp:docPr id="8" name="Picture 8" descr="C:\Users\cunt destroyer\Documents\kings rules\rules page 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unt destroyer\Documents\kings rules\rules page 8.jpe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7C772DC5" w14:textId="77777777" w:rsidR="009D0D90" w:rsidRDefault="00CF0CAC">
      <w:r>
        <w:rPr>
          <w:noProof/>
        </w:rPr>
        <w:lastRenderedPageBreak/>
        <mc:AlternateContent>
          <mc:Choice Requires="wps">
            <w:drawing>
              <wp:anchor distT="0" distB="0" distL="114300" distR="114300" simplePos="0" relativeHeight="251757568" behindDoc="0" locked="0" layoutInCell="1" allowOverlap="1" wp14:anchorId="004F57EA" wp14:editId="7EEC6433">
                <wp:simplePos x="0" y="0"/>
                <wp:positionH relativeFrom="column">
                  <wp:posOffset>5514975</wp:posOffset>
                </wp:positionH>
                <wp:positionV relativeFrom="paragraph">
                  <wp:posOffset>733425</wp:posOffset>
                </wp:positionV>
                <wp:extent cx="828675" cy="228600"/>
                <wp:effectExtent l="0" t="0" r="28575" b="19050"/>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7547F4" w14:textId="77777777" w:rsidR="009014A9" w:rsidRDefault="009014A9">
                            <w:r>
                              <w:t>GR-C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80" type="#_x0000_t202" style="position:absolute;margin-left:434.25pt;margin-top:57.75pt;width:65.25pt;height:18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">
                <v:textbox>
                  <w:txbxContent>
                    <w:p w:rsidR="00691681" w:rsidRDefault="00691681">
                      <w:r>
                        <w:t>GR-CP-04</w:t>
                      </w:r>
                    </w:p>
                  </w:txbxContent>
                </v:textbox>
              </v:shape>
            </w:pict>
          </mc:Fallback>
        </mc:AlternateContent>
      </w:r>
      <w:r w:rsidR="00686E47">
        <w:rPr>
          <w:noProof/>
        </w:rPr>
        <mc:AlternateContent>
          <mc:Choice Requires="wps">
            <w:drawing>
              <wp:anchor distT="0" distB="0" distL="114300" distR="114300" simplePos="0" relativeHeight="251769856" behindDoc="0" locked="0" layoutInCell="1" allowOverlap="1" wp14:anchorId="4DCD0192" wp14:editId="4CC22ECE">
                <wp:simplePos x="0" y="0"/>
                <wp:positionH relativeFrom="column">
                  <wp:posOffset>5572125</wp:posOffset>
                </wp:positionH>
                <wp:positionV relativeFrom="paragraph">
                  <wp:posOffset>6115050</wp:posOffset>
                </wp:positionV>
                <wp:extent cx="828675" cy="228600"/>
                <wp:effectExtent l="0" t="0" r="28575" b="19050"/>
                <wp:wrapNone/>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2F2DC84" w14:textId="77777777" w:rsidR="009014A9" w:rsidRDefault="009014A9">
                            <w:r>
                              <w:t>GR-CP-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81" type="#_x0000_t202" style="position:absolute;margin-left:438.75pt;margin-top:481.5pt;width:65.25pt;height:18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oLk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">
                <v:textbox>
                  <w:txbxContent>
                    <w:p w:rsidR="00691681" w:rsidRDefault="00691681">
                      <w:r>
                        <w:t>GR-CP-10</w:t>
                      </w:r>
                    </w:p>
                  </w:txbxContent>
                </v:textbox>
              </v:shape>
            </w:pict>
          </mc:Fallback>
        </mc:AlternateContent>
      </w:r>
      <w:r w:rsidR="00686E47">
        <w:rPr>
          <w:noProof/>
        </w:rPr>
        <mc:AlternateContent>
          <mc:Choice Requires="wps">
            <w:drawing>
              <wp:anchor distT="0" distB="0" distL="114300" distR="114300" simplePos="0" relativeHeight="251767808" behindDoc="0" locked="0" layoutInCell="1" allowOverlap="1" wp14:anchorId="508A7CD6" wp14:editId="6BE3FC13">
                <wp:simplePos x="0" y="0"/>
                <wp:positionH relativeFrom="column">
                  <wp:posOffset>5467350</wp:posOffset>
                </wp:positionH>
                <wp:positionV relativeFrom="paragraph">
                  <wp:posOffset>4933950</wp:posOffset>
                </wp:positionV>
                <wp:extent cx="828675" cy="228600"/>
                <wp:effectExtent l="0" t="0" r="28575" b="19050"/>
                <wp:wrapNone/>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C6B946C" w14:textId="77777777" w:rsidR="009014A9" w:rsidRDefault="009014A9">
                            <w:r>
                              <w:t>GR-CP-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82" type="#_x0000_t202" style="position:absolute;margin-left:430.5pt;margin-top:388.5pt;width:65.25pt;height:1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">
                <v:textbox>
                  <w:txbxContent>
                    <w:p w:rsidR="00691681" w:rsidRDefault="00691681">
                      <w:r>
                        <w:t>GR-CP-09</w:t>
                      </w:r>
                    </w:p>
                  </w:txbxContent>
                </v:textbox>
              </v:shape>
            </w:pict>
          </mc:Fallback>
        </mc:AlternateContent>
      </w:r>
      <w:r w:rsidR="00686E47">
        <w:rPr>
          <w:noProof/>
        </w:rPr>
        <mc:AlternateContent>
          <mc:Choice Requires="wps">
            <w:drawing>
              <wp:anchor distT="0" distB="0" distL="114300" distR="114300" simplePos="0" relativeHeight="251765760" behindDoc="0" locked="0" layoutInCell="1" allowOverlap="1" wp14:anchorId="244A590B" wp14:editId="5346C373">
                <wp:simplePos x="0" y="0"/>
                <wp:positionH relativeFrom="column">
                  <wp:posOffset>5514975</wp:posOffset>
                </wp:positionH>
                <wp:positionV relativeFrom="paragraph">
                  <wp:posOffset>4495800</wp:posOffset>
                </wp:positionV>
                <wp:extent cx="828675" cy="228600"/>
                <wp:effectExtent l="0" t="0" r="28575" b="1905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C28E985" w14:textId="77777777" w:rsidR="009014A9" w:rsidRDefault="009014A9">
                            <w:r>
                              <w:t>GR-CP-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83" type="#_x0000_t202" style="position:absolute;margin-left:434.25pt;margin-top:354pt;width:65.25pt;height:18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v/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">
                <v:textbox>
                  <w:txbxContent>
                    <w:p w:rsidR="00691681" w:rsidRDefault="00691681">
                      <w:r>
                        <w:t>GR-CP-08</w:t>
                      </w:r>
                    </w:p>
                  </w:txbxContent>
                </v:textbox>
              </v:shape>
            </w:pict>
          </mc:Fallback>
        </mc:AlternateContent>
      </w:r>
      <w:r w:rsidR="00686E47">
        <w:rPr>
          <w:noProof/>
        </w:rPr>
        <mc:AlternateContent>
          <mc:Choice Requires="wps">
            <w:drawing>
              <wp:anchor distT="0" distB="0" distL="114300" distR="114300" simplePos="0" relativeHeight="251763712" behindDoc="0" locked="0" layoutInCell="1" allowOverlap="1" wp14:anchorId="5CC5056B" wp14:editId="0D6DB044">
                <wp:simplePos x="0" y="0"/>
                <wp:positionH relativeFrom="column">
                  <wp:posOffset>5514975</wp:posOffset>
                </wp:positionH>
                <wp:positionV relativeFrom="paragraph">
                  <wp:posOffset>4143375</wp:posOffset>
                </wp:positionV>
                <wp:extent cx="828675" cy="228600"/>
                <wp:effectExtent l="0" t="0" r="28575" b="1905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027ABB8" w14:textId="77777777" w:rsidR="009014A9" w:rsidRDefault="009014A9">
                            <w:r>
                              <w:t>GR-C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84" type="#_x0000_t202" style="position:absolute;margin-left:434.25pt;margin-top:326.25pt;width:65.25pt;height:18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QQBJwIAAE0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">
                <v:textbox>
                  <w:txbxContent>
                    <w:p w:rsidR="00691681" w:rsidRDefault="00691681">
                      <w:r>
                        <w:t>GR-CP-07</w:t>
                      </w:r>
                    </w:p>
                  </w:txbxContent>
                </v:textbox>
              </v:shape>
            </w:pict>
          </mc:Fallback>
        </mc:AlternateContent>
      </w:r>
      <w:r w:rsidR="00686E47">
        <w:rPr>
          <w:noProof/>
        </w:rPr>
        <mc:AlternateContent>
          <mc:Choice Requires="wps">
            <w:drawing>
              <wp:anchor distT="0" distB="0" distL="114300" distR="114300" simplePos="0" relativeHeight="251761664" behindDoc="0" locked="0" layoutInCell="1" allowOverlap="1" wp14:anchorId="440FE4BD" wp14:editId="30C6FDCE">
                <wp:simplePos x="0" y="0"/>
                <wp:positionH relativeFrom="column">
                  <wp:posOffset>5514975</wp:posOffset>
                </wp:positionH>
                <wp:positionV relativeFrom="paragraph">
                  <wp:posOffset>3867150</wp:posOffset>
                </wp:positionV>
                <wp:extent cx="828675" cy="228600"/>
                <wp:effectExtent l="0" t="0" r="28575" b="19050"/>
                <wp:wrapNone/>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67927CA" w14:textId="77777777" w:rsidR="009014A9" w:rsidRDefault="009014A9">
                            <w:r>
                              <w:t>GR-C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85" type="#_x0000_t202" style="position:absolute;margin-left:434.25pt;margin-top:304.5pt;width:65.25pt;height:1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qAM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">
                <v:textbox>
                  <w:txbxContent>
                    <w:p w:rsidR="00691681" w:rsidRDefault="00691681">
                      <w:r>
                        <w:t>GR-CP-06</w:t>
                      </w:r>
                    </w:p>
                  </w:txbxContent>
                </v:textbox>
              </v:shape>
            </w:pict>
          </mc:Fallback>
        </mc:AlternateContent>
      </w:r>
      <w:r w:rsidR="00686E47">
        <w:rPr>
          <w:noProof/>
        </w:rPr>
        <mc:AlternateContent>
          <mc:Choice Requires="wps">
            <w:drawing>
              <wp:anchor distT="0" distB="0" distL="114300" distR="114300" simplePos="0" relativeHeight="251759616" behindDoc="0" locked="0" layoutInCell="1" allowOverlap="1" wp14:anchorId="5D0384D3" wp14:editId="6B0B8D4F">
                <wp:simplePos x="0" y="0"/>
                <wp:positionH relativeFrom="column">
                  <wp:posOffset>5514975</wp:posOffset>
                </wp:positionH>
                <wp:positionV relativeFrom="paragraph">
                  <wp:posOffset>3495675</wp:posOffset>
                </wp:positionV>
                <wp:extent cx="828675" cy="228600"/>
                <wp:effectExtent l="0" t="0" r="28575" b="1905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4FF981BE" w14:textId="77777777" w:rsidR="009014A9" w:rsidRDefault="009014A9">
                            <w:r>
                              <w:t>GR-C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86" type="#_x0000_t202" style="position:absolute;margin-left:434.25pt;margin-top:275.25pt;width:65.25pt;height:18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xL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">
                <v:textbox>
                  <w:txbxContent>
                    <w:p w:rsidR="00691681" w:rsidRDefault="00691681">
                      <w:r>
                        <w:t>GR-CP-05</w:t>
                      </w:r>
                    </w:p>
                  </w:txbxContent>
                </v:textbox>
              </v:shape>
            </w:pict>
          </mc:Fallback>
        </mc:AlternateContent>
      </w:r>
      <w:r w:rsidR="00686E47">
        <w:rPr>
          <w:noProof/>
        </w:rPr>
        <mc:AlternateContent>
          <mc:Choice Requires="wps">
            <w:drawing>
              <wp:anchor distT="0" distB="0" distL="114300" distR="114300" simplePos="0" relativeHeight="251755520" behindDoc="0" locked="0" layoutInCell="1" allowOverlap="1" wp14:anchorId="3538F6CD" wp14:editId="6560EDE9">
                <wp:simplePos x="0" y="0"/>
                <wp:positionH relativeFrom="column">
                  <wp:posOffset>-600075</wp:posOffset>
                </wp:positionH>
                <wp:positionV relativeFrom="paragraph">
                  <wp:posOffset>6734175</wp:posOffset>
                </wp:positionV>
                <wp:extent cx="828675" cy="228600"/>
                <wp:effectExtent l="0" t="0" r="28575" b="1905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83E1CE8" w14:textId="77777777" w:rsidR="009014A9" w:rsidRDefault="009014A9">
                            <w:r>
                              <w:t>GR-C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87" type="#_x0000_t202" style="position:absolute;margin-left:-47.25pt;margin-top:530.25pt;width:65.25pt;height:1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">
                <v:textbox>
                  <w:txbxContent>
                    <w:p w:rsidR="00691681" w:rsidRDefault="00691681">
                      <w:r>
                        <w:t>GR-CP-03</w:t>
                      </w:r>
                    </w:p>
                  </w:txbxContent>
                </v:textbox>
              </v:shape>
            </w:pict>
          </mc:Fallback>
        </mc:AlternateContent>
      </w:r>
      <w:r w:rsidR="00C61927">
        <w:rPr>
          <w:noProof/>
        </w:rPr>
        <mc:AlternateContent>
          <mc:Choice Requires="wps">
            <w:drawing>
              <wp:anchor distT="0" distB="0" distL="114300" distR="114300" simplePos="0" relativeHeight="251753472" behindDoc="0" locked="0" layoutInCell="1" allowOverlap="1" wp14:anchorId="529402DF" wp14:editId="133F0F30">
                <wp:simplePos x="0" y="0"/>
                <wp:positionH relativeFrom="column">
                  <wp:posOffset>-600075</wp:posOffset>
                </wp:positionH>
                <wp:positionV relativeFrom="paragraph">
                  <wp:posOffset>5467350</wp:posOffset>
                </wp:positionV>
                <wp:extent cx="828675" cy="228600"/>
                <wp:effectExtent l="0" t="0" r="28575" b="1905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32B057B" w14:textId="77777777" w:rsidR="009014A9" w:rsidRDefault="009014A9">
                            <w:r>
                              <w:t>GR-C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88" type="#_x0000_t202" style="position:absolute;margin-left:-47.25pt;margin-top:430.5pt;width:65.25pt;height:18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LSkJQIAAE0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">
                <v:textbox>
                  <w:txbxContent>
                    <w:p w:rsidR="00691681" w:rsidRDefault="00691681">
                      <w:r>
                        <w:t>GR-CP-02</w:t>
                      </w:r>
                    </w:p>
                  </w:txbxContent>
                </v:textbox>
              </v:shape>
            </w:pict>
          </mc:Fallback>
        </mc:AlternateContent>
      </w:r>
      <w:r w:rsidR="00C61927">
        <w:rPr>
          <w:noProof/>
        </w:rPr>
        <mc:AlternateContent>
          <mc:Choice Requires="wps">
            <w:drawing>
              <wp:anchor distT="0" distB="0" distL="114300" distR="114300" simplePos="0" relativeHeight="251751424" behindDoc="0" locked="0" layoutInCell="1" allowOverlap="1" wp14:anchorId="753666AC" wp14:editId="430DC434">
                <wp:simplePos x="0" y="0"/>
                <wp:positionH relativeFrom="column">
                  <wp:posOffset>-600075</wp:posOffset>
                </wp:positionH>
                <wp:positionV relativeFrom="paragraph">
                  <wp:posOffset>4886325</wp:posOffset>
                </wp:positionV>
                <wp:extent cx="828675" cy="228600"/>
                <wp:effectExtent l="0" t="0" r="28575" b="1905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3F028A" w14:textId="77777777" w:rsidR="009014A9" w:rsidRDefault="009014A9">
                            <w:r>
                              <w:t>GR-C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89" type="#_x0000_t202" style="position:absolute;margin-left:-47.25pt;margin-top:384.75pt;width:65.25pt;height:1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ahvJgIAAE0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">
                <v:textbox>
                  <w:txbxContent>
                    <w:p w:rsidR="00691681" w:rsidRDefault="00691681">
                      <w:r>
                        <w:t>GR-CP-01</w:t>
                      </w:r>
                    </w:p>
                  </w:txbxContent>
                </v:textbox>
              </v:shape>
            </w:pict>
          </mc:Fallback>
        </mc:AlternateContent>
      </w:r>
      <w:r w:rsidR="009D0D90">
        <w:rPr>
          <w:noProof/>
        </w:rPr>
        <w:drawing>
          <wp:inline distT="0" distB="0" distL="0" distR="0" wp14:anchorId="022CD224" wp14:editId="0C865AFD">
            <wp:extent cx="5943600" cy="7924800"/>
            <wp:effectExtent l="0" t="0" r="0" b="0"/>
            <wp:docPr id="9" name="Picture 9" descr="C:\Users\cunt destroyer\Documents\kings rules\rules page 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unt destroyer\Documents\kings rules\rules page 9.jpe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7924800"/>
                    </a:xfrm>
                    <a:prstGeom prst="rect">
                      <a:avLst/>
                    </a:prstGeom>
                    <a:noFill/>
                    <a:ln>
                      <a:noFill/>
                    </a:ln>
                  </pic:spPr>
                </pic:pic>
              </a:graphicData>
            </a:graphic>
          </wp:inline>
        </w:drawing>
      </w:r>
    </w:p>
    <w:p w14:paraId="0323DD33" w14:textId="77777777" w:rsidR="009D0D90" w:rsidRDefault="00774F31">
      <w:r>
        <w:rPr>
          <w:noProof/>
        </w:rPr>
        <w:lastRenderedPageBreak/>
        <mc:AlternateContent>
          <mc:Choice Requires="wps">
            <w:drawing>
              <wp:anchor distT="0" distB="0" distL="114300" distR="114300" simplePos="0" relativeHeight="251778048" behindDoc="0" locked="0" layoutInCell="1" allowOverlap="1" wp14:anchorId="195D6053" wp14:editId="2E451467">
                <wp:simplePos x="0" y="0"/>
                <wp:positionH relativeFrom="column">
                  <wp:posOffset>5429250</wp:posOffset>
                </wp:positionH>
                <wp:positionV relativeFrom="paragraph">
                  <wp:posOffset>7429500</wp:posOffset>
                </wp:positionV>
                <wp:extent cx="828675" cy="228600"/>
                <wp:effectExtent l="0" t="0" r="28575" b="19050"/>
                <wp:wrapNone/>
                <wp:docPr id="2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AB65DA7" w14:textId="77777777" w:rsidR="009014A9" w:rsidRDefault="009014A9">
                            <w:r>
                              <w:t>GR-CP-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90" type="#_x0000_t202" style="position:absolute;margin-left:427.5pt;margin-top:585pt;width:65.25pt;height:18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">
                <v:textbox>
                  <w:txbxContent>
                    <w:p w:rsidR="00691681" w:rsidRDefault="00691681">
                      <w:r>
                        <w:t>GR-CP-14</w:t>
                      </w:r>
                    </w:p>
                  </w:txbxContent>
                </v:textbox>
              </v:shape>
            </w:pict>
          </mc:Fallback>
        </mc:AlternateContent>
      </w:r>
      <w:r>
        <w:rPr>
          <w:noProof/>
        </w:rPr>
        <mc:AlternateContent>
          <mc:Choice Requires="wps">
            <w:drawing>
              <wp:anchor distT="0" distB="0" distL="114300" distR="114300" simplePos="0" relativeHeight="251776000" behindDoc="0" locked="0" layoutInCell="1" allowOverlap="1" wp14:anchorId="2B2C9038" wp14:editId="67A5798A">
                <wp:simplePos x="0" y="0"/>
                <wp:positionH relativeFrom="column">
                  <wp:posOffset>5429250</wp:posOffset>
                </wp:positionH>
                <wp:positionV relativeFrom="paragraph">
                  <wp:posOffset>4143375</wp:posOffset>
                </wp:positionV>
                <wp:extent cx="828675" cy="228600"/>
                <wp:effectExtent l="0" t="0" r="28575" b="1905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22F1D9D" w14:textId="77777777" w:rsidR="009014A9" w:rsidRDefault="009014A9">
                            <w:r>
                              <w:t>GR-CP-1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91" type="#_x0000_t202" style="position:absolute;margin-left:427.5pt;margin-top:326.25pt;width:65.25pt;height:18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4xh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">
                <v:textbox>
                  <w:txbxContent>
                    <w:p w:rsidR="00691681" w:rsidRDefault="00691681">
                      <w:r>
                        <w:t>GR-CP-13</w:t>
                      </w:r>
                    </w:p>
                  </w:txbxContent>
                </v:textbox>
              </v:shape>
            </w:pict>
          </mc:Fallback>
        </mc:AlternateContent>
      </w:r>
      <w:r>
        <w:rPr>
          <w:noProof/>
        </w:rPr>
        <mc:AlternateContent>
          <mc:Choice Requires="wps">
            <w:drawing>
              <wp:anchor distT="0" distB="0" distL="114300" distR="114300" simplePos="0" relativeHeight="251773952" behindDoc="0" locked="0" layoutInCell="1" allowOverlap="1" wp14:anchorId="52348660" wp14:editId="4413EDF0">
                <wp:simplePos x="0" y="0"/>
                <wp:positionH relativeFrom="column">
                  <wp:posOffset>5476875</wp:posOffset>
                </wp:positionH>
                <wp:positionV relativeFrom="paragraph">
                  <wp:posOffset>1466850</wp:posOffset>
                </wp:positionV>
                <wp:extent cx="828675" cy="228600"/>
                <wp:effectExtent l="0" t="0" r="28575" b="19050"/>
                <wp:wrapNone/>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C01369A" w14:textId="77777777" w:rsidR="009014A9" w:rsidRDefault="009014A9">
                            <w:r>
                              <w:t>GR-CP-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92" type="#_x0000_t202" style="position:absolute;margin-left:431.25pt;margin-top:115.5pt;width:65.25pt;height:1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YRb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">
                <v:textbox>
                  <w:txbxContent>
                    <w:p w:rsidR="00691681" w:rsidRDefault="00691681">
                      <w:r>
                        <w:t>GR-CP-12</w:t>
                      </w:r>
                    </w:p>
                  </w:txbxContent>
                </v:textbox>
              </v:shape>
            </w:pict>
          </mc:Fallback>
        </mc:AlternateContent>
      </w:r>
      <w:r w:rsidR="00686E47">
        <w:rPr>
          <w:noProof/>
        </w:rPr>
        <mc:AlternateContent>
          <mc:Choice Requires="wps">
            <w:drawing>
              <wp:anchor distT="0" distB="0" distL="114300" distR="114300" simplePos="0" relativeHeight="251771904" behindDoc="0" locked="0" layoutInCell="1" allowOverlap="1" wp14:anchorId="4B9BDA97" wp14:editId="351DBADB">
                <wp:simplePos x="0" y="0"/>
                <wp:positionH relativeFrom="column">
                  <wp:posOffset>-771525</wp:posOffset>
                </wp:positionH>
                <wp:positionV relativeFrom="paragraph">
                  <wp:posOffset>923925</wp:posOffset>
                </wp:positionV>
                <wp:extent cx="828675" cy="228600"/>
                <wp:effectExtent l="0" t="0" r="28575" b="19050"/>
                <wp:wrapNone/>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F757C46" w14:textId="77777777" w:rsidR="009014A9" w:rsidRDefault="009014A9">
                            <w:r>
                              <w:t>GR-CP-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93" type="#_x0000_t202" style="position:absolute;margin-left:-60.75pt;margin-top:72.75pt;width:65.25pt;height:18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JiQJgIAAE0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">
                <v:textbox>
                  <w:txbxContent>
                    <w:p w:rsidR="00691681" w:rsidRDefault="00691681">
                      <w:r>
                        <w:t>GR-CP-11</w:t>
                      </w:r>
                    </w:p>
                  </w:txbxContent>
                </v:textbox>
              </v:shape>
            </w:pict>
          </mc:Fallback>
        </mc:AlternateContent>
      </w:r>
      <w:r w:rsidR="009D0D90">
        <w:rPr>
          <w:noProof/>
        </w:rPr>
        <w:drawing>
          <wp:inline distT="0" distB="0" distL="0" distR="0" wp14:anchorId="509641E5" wp14:editId="2F6ABBF8">
            <wp:extent cx="5915025" cy="8220075"/>
            <wp:effectExtent l="0" t="0" r="9525" b="9525"/>
            <wp:docPr id="10" name="Picture 10" descr="C:\Users\cunt destroyer\Documents\kings rules\rules page 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unt destroyer\Documents\kings rules\rules page 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11E9A01B" w14:textId="77777777" w:rsidR="009D0D90" w:rsidRDefault="00774F31">
      <w:r>
        <w:rPr>
          <w:noProof/>
        </w:rPr>
        <w:lastRenderedPageBreak/>
        <mc:AlternateContent>
          <mc:Choice Requires="wps">
            <w:drawing>
              <wp:anchor distT="0" distB="0" distL="114300" distR="114300" simplePos="0" relativeHeight="251794432" behindDoc="0" locked="0" layoutInCell="1" allowOverlap="1" wp14:anchorId="2CB9E167" wp14:editId="7208EAC1">
                <wp:simplePos x="0" y="0"/>
                <wp:positionH relativeFrom="column">
                  <wp:posOffset>5743575</wp:posOffset>
                </wp:positionH>
                <wp:positionV relativeFrom="paragraph">
                  <wp:posOffset>7391400</wp:posOffset>
                </wp:positionV>
                <wp:extent cx="828675" cy="228600"/>
                <wp:effectExtent l="0" t="0" r="28575" b="1905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4E1150" w14:textId="77777777" w:rsidR="009014A9" w:rsidRDefault="009014A9">
                            <w:r>
                              <w:t>GR-F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94" type="#_x0000_t202" style="position:absolute;margin-left:452.25pt;margin-top:582pt;width:65.25pt;height:18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zYbJQ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">
                <v:textbox>
                  <w:txbxContent>
                    <w:p w:rsidR="00691681" w:rsidRDefault="00691681">
                      <w:r>
                        <w:t>GR-FP-06</w:t>
                      </w:r>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5B22F31C" wp14:editId="66D562E5">
                <wp:simplePos x="0" y="0"/>
                <wp:positionH relativeFrom="column">
                  <wp:posOffset>5743575</wp:posOffset>
                </wp:positionH>
                <wp:positionV relativeFrom="paragraph">
                  <wp:posOffset>6010275</wp:posOffset>
                </wp:positionV>
                <wp:extent cx="828675" cy="228600"/>
                <wp:effectExtent l="0" t="0" r="28575" b="19050"/>
                <wp:wrapNone/>
                <wp:docPr id="2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7818CBE" w14:textId="77777777" w:rsidR="009014A9" w:rsidRDefault="009014A9">
                            <w:r>
                              <w:t>GR-F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95" type="#_x0000_t202" style="position:absolute;margin-left:452.25pt;margin-top:473.25pt;width:65.25pt;height:18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">
                <v:textbox>
                  <w:txbxContent>
                    <w:p w:rsidR="00691681" w:rsidRDefault="00691681">
                      <w:r>
                        <w:t>GR-FP-05</w:t>
                      </w:r>
                    </w:p>
                  </w:txbxContent>
                </v:textbox>
              </v:shape>
            </w:pict>
          </mc:Fallback>
        </mc:AlternateContent>
      </w:r>
      <w:r>
        <w:rPr>
          <w:noProof/>
        </w:rPr>
        <mc:AlternateContent>
          <mc:Choice Requires="wps">
            <w:drawing>
              <wp:anchor distT="0" distB="0" distL="114300" distR="114300" simplePos="0" relativeHeight="251790336" behindDoc="0" locked="0" layoutInCell="1" allowOverlap="1" wp14:anchorId="233FD059" wp14:editId="6228A20C">
                <wp:simplePos x="0" y="0"/>
                <wp:positionH relativeFrom="column">
                  <wp:posOffset>5743575</wp:posOffset>
                </wp:positionH>
                <wp:positionV relativeFrom="paragraph">
                  <wp:posOffset>4991100</wp:posOffset>
                </wp:positionV>
                <wp:extent cx="828675" cy="228600"/>
                <wp:effectExtent l="0" t="0" r="28575" b="19050"/>
                <wp:wrapNone/>
                <wp:docPr id="2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6955B4C" w14:textId="77777777" w:rsidR="009014A9" w:rsidRDefault="009014A9">
                            <w:r>
                              <w:t>GR-F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96" type="#_x0000_t202" style="position:absolute;margin-left:452.25pt;margin-top:393pt;width:65.25pt;height:18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">
                <v:textbox>
                  <w:txbxContent>
                    <w:p w:rsidR="00691681" w:rsidRDefault="00691681">
                      <w:r>
                        <w:t>GR-FP-04</w:t>
                      </w:r>
                    </w:p>
                  </w:txbxContent>
                </v:textbox>
              </v:shape>
            </w:pict>
          </mc:Fallback>
        </mc:AlternateContent>
      </w:r>
      <w:r>
        <w:rPr>
          <w:noProof/>
        </w:rPr>
        <mc:AlternateContent>
          <mc:Choice Requires="wps">
            <w:drawing>
              <wp:anchor distT="0" distB="0" distL="114300" distR="114300" simplePos="0" relativeHeight="251788288" behindDoc="0" locked="0" layoutInCell="1" allowOverlap="1" wp14:anchorId="4BDD9DA5" wp14:editId="0FF5A361">
                <wp:simplePos x="0" y="0"/>
                <wp:positionH relativeFrom="column">
                  <wp:posOffset>5676900</wp:posOffset>
                </wp:positionH>
                <wp:positionV relativeFrom="paragraph">
                  <wp:posOffset>4076700</wp:posOffset>
                </wp:positionV>
                <wp:extent cx="828675" cy="228600"/>
                <wp:effectExtent l="0" t="0" r="28575" b="19050"/>
                <wp:wrapNone/>
                <wp:docPr id="2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EC71C75" w14:textId="77777777" w:rsidR="009014A9" w:rsidRDefault="009014A9">
                            <w:r>
                              <w:t>GR-F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97" type="#_x0000_t202" style="position:absolute;margin-left:447pt;margin-top:321pt;width:65.25pt;height:18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VKJAIAAE0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">
                <v:textbox>
                  <w:txbxContent>
                    <w:p w:rsidR="00691681" w:rsidRDefault="00691681">
                      <w:r>
                        <w:t>GR-FP-03</w:t>
                      </w:r>
                    </w:p>
                  </w:txbxContent>
                </v:textbox>
              </v:shape>
            </w:pict>
          </mc:Fallback>
        </mc:AlternateContent>
      </w:r>
      <w:r>
        <w:rPr>
          <w:noProof/>
        </w:rPr>
        <mc:AlternateContent>
          <mc:Choice Requires="wps">
            <w:drawing>
              <wp:anchor distT="0" distB="0" distL="114300" distR="114300" simplePos="0" relativeHeight="251786240" behindDoc="0" locked="0" layoutInCell="1" allowOverlap="1" wp14:anchorId="5D896AF2" wp14:editId="7BD8B448">
                <wp:simplePos x="0" y="0"/>
                <wp:positionH relativeFrom="column">
                  <wp:posOffset>5743575</wp:posOffset>
                </wp:positionH>
                <wp:positionV relativeFrom="paragraph">
                  <wp:posOffset>3600450</wp:posOffset>
                </wp:positionV>
                <wp:extent cx="828675" cy="228600"/>
                <wp:effectExtent l="0" t="0" r="28575" b="19050"/>
                <wp:wrapNone/>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A2B8430" w14:textId="77777777" w:rsidR="009014A9" w:rsidRDefault="009014A9">
                            <w:r>
                              <w:t>GR-F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98" type="#_x0000_t202" style="position:absolute;margin-left:452.25pt;margin-top:283.5pt;width:65.25pt;height:18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F1wJgIAAE0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">
                <v:textbox>
                  <w:txbxContent>
                    <w:p w:rsidR="00691681" w:rsidRDefault="00691681">
                      <w:r>
                        <w:t>GR-FP-02</w:t>
                      </w:r>
                    </w:p>
                  </w:txbxContent>
                </v:textbox>
              </v:shape>
            </w:pict>
          </mc:Fallback>
        </mc:AlternateContent>
      </w:r>
      <w:r>
        <w:rPr>
          <w:noProof/>
        </w:rPr>
        <mc:AlternateContent>
          <mc:Choice Requires="wps">
            <w:drawing>
              <wp:anchor distT="0" distB="0" distL="114300" distR="114300" simplePos="0" relativeHeight="251784192" behindDoc="0" locked="0" layoutInCell="1" allowOverlap="1" wp14:anchorId="43891D5A" wp14:editId="7E37CE72">
                <wp:simplePos x="0" y="0"/>
                <wp:positionH relativeFrom="column">
                  <wp:posOffset>5743575</wp:posOffset>
                </wp:positionH>
                <wp:positionV relativeFrom="paragraph">
                  <wp:posOffset>3124200</wp:posOffset>
                </wp:positionV>
                <wp:extent cx="828675" cy="228600"/>
                <wp:effectExtent l="0" t="0" r="28575" b="19050"/>
                <wp:wrapNone/>
                <wp:docPr id="2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6719801" w14:textId="77777777" w:rsidR="009014A9" w:rsidRDefault="009014A9">
                            <w:r>
                              <w:t>GR-F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099" type="#_x0000_t202" style="position:absolute;margin-left:452.25pt;margin-top:246pt;width:65.25pt;height:18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dcIJwIAAE0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">
                <v:textbox>
                  <w:txbxContent>
                    <w:p w:rsidR="00691681" w:rsidRDefault="00691681">
                      <w:r>
                        <w:t>GR-FP-01</w:t>
                      </w:r>
                    </w:p>
                  </w:txbxContent>
                </v:textbox>
              </v:shape>
            </w:pict>
          </mc:Fallback>
        </mc:AlternateContent>
      </w:r>
      <w:r>
        <w:rPr>
          <w:noProof/>
        </w:rPr>
        <mc:AlternateContent>
          <mc:Choice Requires="wps">
            <w:drawing>
              <wp:anchor distT="0" distB="0" distL="114300" distR="114300" simplePos="0" relativeHeight="251782144" behindDoc="0" locked="0" layoutInCell="1" allowOverlap="1" wp14:anchorId="3DF7F9EE" wp14:editId="6D3BE584">
                <wp:simplePos x="0" y="0"/>
                <wp:positionH relativeFrom="column">
                  <wp:posOffset>-542925</wp:posOffset>
                </wp:positionH>
                <wp:positionV relativeFrom="paragraph">
                  <wp:posOffset>5219700</wp:posOffset>
                </wp:positionV>
                <wp:extent cx="828675" cy="228600"/>
                <wp:effectExtent l="0" t="0" r="28575" b="19050"/>
                <wp:wrapNone/>
                <wp:docPr id="2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15B52E2" w14:textId="77777777" w:rsidR="009014A9" w:rsidRDefault="009014A9">
                            <w:r>
                              <w:t>GR-CP-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100" type="#_x0000_t202" style="position:absolute;margin-left:-42.75pt;margin-top:411pt;width:65.25pt;height:18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ddJgIAAE0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">
                <v:textbox>
                  <w:txbxContent>
                    <w:p w:rsidR="00691681" w:rsidRDefault="00691681">
                      <w:r>
                        <w:t>GR-CP-16</w:t>
                      </w:r>
                    </w:p>
                  </w:txbxContent>
                </v:textbox>
              </v:shape>
            </w:pict>
          </mc:Fallback>
        </mc:AlternateContent>
      </w:r>
      <w:r>
        <w:rPr>
          <w:noProof/>
        </w:rPr>
        <mc:AlternateContent>
          <mc:Choice Requires="wps">
            <w:drawing>
              <wp:anchor distT="0" distB="0" distL="114300" distR="114300" simplePos="0" relativeHeight="251780096" behindDoc="0" locked="0" layoutInCell="1" allowOverlap="1" wp14:anchorId="2DE0F2CA" wp14:editId="29CEF059">
                <wp:simplePos x="0" y="0"/>
                <wp:positionH relativeFrom="column">
                  <wp:posOffset>-542925</wp:posOffset>
                </wp:positionH>
                <wp:positionV relativeFrom="paragraph">
                  <wp:posOffset>3914775</wp:posOffset>
                </wp:positionV>
                <wp:extent cx="828675" cy="228600"/>
                <wp:effectExtent l="0" t="0" r="28575" b="19050"/>
                <wp:wrapNone/>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2380741" w14:textId="77777777" w:rsidR="009014A9" w:rsidRDefault="009014A9">
                            <w:r>
                              <w:t>GR-CP-1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101" type="#_x0000_t202" style="position:absolute;margin-left:-42.75pt;margin-top:308.25pt;width:65.25pt;height:18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">
                <v:textbox>
                  <w:txbxContent>
                    <w:p w:rsidR="00691681" w:rsidRDefault="00691681">
                      <w:r>
                        <w:t>GR-CP-15</w:t>
                      </w:r>
                    </w:p>
                  </w:txbxContent>
                </v:textbox>
              </v:shape>
            </w:pict>
          </mc:Fallback>
        </mc:AlternateContent>
      </w:r>
      <w:r w:rsidR="009D0D90">
        <w:rPr>
          <w:noProof/>
        </w:rPr>
        <w:drawing>
          <wp:inline distT="0" distB="0" distL="0" distR="0" wp14:anchorId="02E74C52" wp14:editId="7E678BED">
            <wp:extent cx="5905500" cy="8220075"/>
            <wp:effectExtent l="0" t="0" r="0" b="9525"/>
            <wp:docPr id="11" name="Picture 11" descr="C:\Users\cunt destroyer\Documents\kings rules\rules page 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unt destroyer\Documents\kings rules\rules page 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05500" cy="8220075"/>
                    </a:xfrm>
                    <a:prstGeom prst="rect">
                      <a:avLst/>
                    </a:prstGeom>
                    <a:noFill/>
                    <a:ln>
                      <a:noFill/>
                    </a:ln>
                  </pic:spPr>
                </pic:pic>
              </a:graphicData>
            </a:graphic>
          </wp:inline>
        </w:drawing>
      </w:r>
    </w:p>
    <w:p w14:paraId="4AAFF697" w14:textId="77777777" w:rsidR="005E5D21" w:rsidRDefault="00774F31">
      <w:r>
        <w:rPr>
          <w:noProof/>
        </w:rPr>
        <w:lastRenderedPageBreak/>
        <mc:AlternateContent>
          <mc:Choice Requires="wps">
            <w:drawing>
              <wp:anchor distT="0" distB="0" distL="114300" distR="114300" simplePos="0" relativeHeight="251800576" behindDoc="0" locked="0" layoutInCell="1" allowOverlap="1" wp14:anchorId="656FEE65" wp14:editId="12198DCF">
                <wp:simplePos x="0" y="0"/>
                <wp:positionH relativeFrom="column">
                  <wp:posOffset>-742950</wp:posOffset>
                </wp:positionH>
                <wp:positionV relativeFrom="paragraph">
                  <wp:posOffset>4267200</wp:posOffset>
                </wp:positionV>
                <wp:extent cx="828675" cy="228600"/>
                <wp:effectExtent l="0" t="0" r="28575" b="19050"/>
                <wp:wrapNone/>
                <wp:docPr id="2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DAF72CD" w14:textId="77777777" w:rsidR="009014A9" w:rsidRDefault="009014A9">
                            <w:r>
                              <w:t>GR-M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102" type="#_x0000_t202" style="position:absolute;margin-left:-58.5pt;margin-top:336pt;width:65.25pt;height:18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8B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">
                <v:textbox>
                  <w:txbxContent>
                    <w:p w:rsidR="00691681" w:rsidRDefault="00691681">
                      <w:r>
                        <w:t>GR-ME-01</w:t>
                      </w:r>
                    </w:p>
                  </w:txbxContent>
                </v:textbox>
              </v:shape>
            </w:pict>
          </mc:Fallback>
        </mc:AlternateContent>
      </w:r>
      <w:r>
        <w:rPr>
          <w:noProof/>
        </w:rPr>
        <mc:AlternateContent>
          <mc:Choice Requires="wps">
            <w:drawing>
              <wp:anchor distT="0" distB="0" distL="114300" distR="114300" simplePos="0" relativeHeight="251798528" behindDoc="0" locked="0" layoutInCell="1" allowOverlap="1" wp14:anchorId="7961EE00" wp14:editId="3CF471DB">
                <wp:simplePos x="0" y="0"/>
                <wp:positionH relativeFrom="column">
                  <wp:posOffset>-742950</wp:posOffset>
                </wp:positionH>
                <wp:positionV relativeFrom="paragraph">
                  <wp:posOffset>2628900</wp:posOffset>
                </wp:positionV>
                <wp:extent cx="828675" cy="228600"/>
                <wp:effectExtent l="0" t="0" r="28575" b="19050"/>
                <wp:wrapNone/>
                <wp:docPr id="2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3D9EDDF" w14:textId="77777777" w:rsidR="009014A9" w:rsidRDefault="009014A9">
                            <w:r>
                              <w:t>GR-R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103" type="#_x0000_t202" style="position:absolute;margin-left:-58.5pt;margin-top:207pt;width:65.25pt;height:18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">
                <v:textbox>
                  <w:txbxContent>
                    <w:p w:rsidR="00691681" w:rsidRDefault="00691681">
                      <w:r>
                        <w:t>GR-RE-01</w:t>
                      </w:r>
                    </w:p>
                  </w:txbxContent>
                </v:textbox>
              </v:shape>
            </w:pict>
          </mc:Fallback>
        </mc:AlternateContent>
      </w:r>
      <w:r>
        <w:rPr>
          <w:noProof/>
        </w:rPr>
        <mc:AlternateContent>
          <mc:Choice Requires="wps">
            <w:drawing>
              <wp:anchor distT="0" distB="0" distL="114300" distR="114300" simplePos="0" relativeHeight="251796480" behindDoc="0" locked="0" layoutInCell="1" allowOverlap="1" wp14:anchorId="08C0C224" wp14:editId="65E4A1EA">
                <wp:simplePos x="0" y="0"/>
                <wp:positionH relativeFrom="column">
                  <wp:posOffset>-685800</wp:posOffset>
                </wp:positionH>
                <wp:positionV relativeFrom="paragraph">
                  <wp:posOffset>895350</wp:posOffset>
                </wp:positionV>
                <wp:extent cx="828675" cy="228600"/>
                <wp:effectExtent l="0" t="0" r="28575" b="19050"/>
                <wp:wrapNone/>
                <wp:docPr id="2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B414B3B" w14:textId="77777777" w:rsidR="009014A9" w:rsidRDefault="009014A9">
                            <w:r>
                              <w:t>GR-SCA-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104" type="#_x0000_t202" style="position:absolute;margin-left:-54pt;margin-top:70.5pt;width:65.25pt;height:18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teIJgIAAE0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">
                <v:textbox>
                  <w:txbxContent>
                    <w:p w:rsidR="00691681" w:rsidRDefault="00691681">
                      <w:r>
                        <w:t>GR-SCA-01</w:t>
                      </w:r>
                    </w:p>
                  </w:txbxContent>
                </v:textbox>
              </v:shape>
            </w:pict>
          </mc:Fallback>
        </mc:AlternateContent>
      </w:r>
      <w:r w:rsidR="009D0D90">
        <w:rPr>
          <w:noProof/>
        </w:rPr>
        <w:drawing>
          <wp:inline distT="0" distB="0" distL="0" distR="0" wp14:anchorId="0F2468C0" wp14:editId="02D33FF5">
            <wp:extent cx="5924550" cy="8220075"/>
            <wp:effectExtent l="0" t="0" r="0" b="9525"/>
            <wp:docPr id="12" name="Picture 12" descr="C:\Users\cunt destroyer\Documents\kings rules\rules page 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unt destroyer\Documents\kings rules\rules page 12.jpe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5B93D3F9" w14:textId="77777777" w:rsidR="005E5D21" w:rsidRDefault="00251B34">
      <w:r>
        <w:rPr>
          <w:noProof/>
        </w:rPr>
        <w:lastRenderedPageBreak/>
        <mc:AlternateContent>
          <mc:Choice Requires="wps">
            <w:drawing>
              <wp:anchor distT="0" distB="0" distL="114300" distR="114300" simplePos="0" relativeHeight="251821056" behindDoc="0" locked="0" layoutInCell="1" allowOverlap="1" wp14:anchorId="7D4941F0" wp14:editId="7E738D45">
                <wp:simplePos x="0" y="0"/>
                <wp:positionH relativeFrom="column">
                  <wp:posOffset>-600075</wp:posOffset>
                </wp:positionH>
                <wp:positionV relativeFrom="paragraph">
                  <wp:posOffset>819150</wp:posOffset>
                </wp:positionV>
                <wp:extent cx="742950" cy="257175"/>
                <wp:effectExtent l="0" t="0" r="19050" b="28575"/>
                <wp:wrapNone/>
                <wp:docPr id="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14:paraId="266F06CE" w14:textId="77777777" w:rsidR="009014A9" w:rsidRDefault="009014A9">
                            <w:r>
                              <w:t>GR-LL-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105" type="#_x0000_t202" style="position:absolute;margin-left:-47.25pt;margin-top:64.5pt;width:58.5pt;height:20.2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">
                <v:textbox>
                  <w:txbxContent>
                    <w:p w:rsidR="00691681" w:rsidRDefault="00691681">
                      <w:r>
                        <w:t>GR-LL-01</w:t>
                      </w:r>
                    </w:p>
                  </w:txbxContent>
                </v:textbox>
              </v:shape>
            </w:pict>
          </mc:Fallback>
        </mc:AlternateContent>
      </w:r>
      <w:r w:rsidR="005E5D21">
        <w:rPr>
          <w:noProof/>
        </w:rPr>
        <w:drawing>
          <wp:inline distT="0" distB="0" distL="0" distR="0" wp14:anchorId="31FF955D" wp14:editId="3511F005">
            <wp:extent cx="5943600" cy="8210550"/>
            <wp:effectExtent l="0" t="0" r="0" b="0"/>
            <wp:docPr id="283" name="Picture 283" descr="C:\Users\cunt destroyer\Documents\kings rules\leaflet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leaflet page 1.jpe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8210550"/>
                    </a:xfrm>
                    <a:prstGeom prst="rect">
                      <a:avLst/>
                    </a:prstGeom>
                    <a:noFill/>
                    <a:ln>
                      <a:noFill/>
                    </a:ln>
                  </pic:spPr>
                </pic:pic>
              </a:graphicData>
            </a:graphic>
          </wp:inline>
        </w:drawing>
      </w:r>
    </w:p>
    <w:p w14:paraId="5137DE7C" w14:textId="77777777" w:rsidR="005E5D21" w:rsidRDefault="00251B34">
      <w:r>
        <w:rPr>
          <w:noProof/>
        </w:rPr>
        <w:lastRenderedPageBreak/>
        <mc:AlternateContent>
          <mc:Choice Requires="wps">
            <w:drawing>
              <wp:anchor distT="0" distB="0" distL="114300" distR="114300" simplePos="0" relativeHeight="251823104" behindDoc="0" locked="0" layoutInCell="1" allowOverlap="1" wp14:anchorId="0C31C47D" wp14:editId="6C4BACA0">
                <wp:simplePos x="0" y="0"/>
                <wp:positionH relativeFrom="column">
                  <wp:posOffset>-76200</wp:posOffset>
                </wp:positionH>
                <wp:positionV relativeFrom="paragraph">
                  <wp:posOffset>323850</wp:posOffset>
                </wp:positionV>
                <wp:extent cx="742950" cy="257175"/>
                <wp:effectExtent l="0" t="0" r="19050" b="28575"/>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14:paraId="15C16EB9" w14:textId="77777777" w:rsidR="009014A9" w:rsidRDefault="009014A9">
                            <w:r>
                              <w:t>GR-LL-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106" type="#_x0000_t202" style="position:absolute;margin-left:-6pt;margin-top:25.5pt;width:58.5pt;height:20.2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">
                <v:textbox>
                  <w:txbxContent>
                    <w:p w:rsidR="00691681" w:rsidRDefault="00691681">
                      <w:r>
                        <w:t>GR-LL-02</w:t>
                      </w:r>
                    </w:p>
                  </w:txbxContent>
                </v:textbox>
              </v:shape>
            </w:pict>
          </mc:Fallback>
        </mc:AlternateContent>
      </w:r>
      <w:r w:rsidR="005E5D21">
        <w:rPr>
          <w:noProof/>
        </w:rPr>
        <w:drawing>
          <wp:inline distT="0" distB="0" distL="0" distR="0" wp14:anchorId="2E2A5F53" wp14:editId="2A97CDE4">
            <wp:extent cx="5838825" cy="8229600"/>
            <wp:effectExtent l="0" t="0" r="9525" b="0"/>
            <wp:docPr id="284" name="Picture 284" descr="C:\Users\cunt destroyer\Documents\kings rules\leaflet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leaflet page 2.jpe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675F0B85" w14:textId="77777777" w:rsidR="005E5D21" w:rsidRDefault="00251B34">
      <w:r>
        <w:rPr>
          <w:noProof/>
        </w:rPr>
        <w:lastRenderedPageBreak/>
        <mc:AlternateContent>
          <mc:Choice Requires="wps">
            <w:drawing>
              <wp:anchor distT="0" distB="0" distL="114300" distR="114300" simplePos="0" relativeHeight="251825152" behindDoc="0" locked="0" layoutInCell="1" allowOverlap="1" wp14:anchorId="1CC27C65" wp14:editId="6C2AFCFD">
                <wp:simplePos x="0" y="0"/>
                <wp:positionH relativeFrom="column">
                  <wp:posOffset>2771140</wp:posOffset>
                </wp:positionH>
                <wp:positionV relativeFrom="paragraph">
                  <wp:posOffset>3324225</wp:posOffset>
                </wp:positionV>
                <wp:extent cx="714375" cy="257175"/>
                <wp:effectExtent l="0" t="0" r="28575" b="28575"/>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4375" cy="257175"/>
                        </a:xfrm>
                        <a:prstGeom prst="rect">
                          <a:avLst/>
                        </a:prstGeom>
                        <a:solidFill>
                          <a:srgbClr val="FFFFFF"/>
                        </a:solidFill>
                        <a:ln w="9525">
                          <a:solidFill>
                            <a:srgbClr val="000000"/>
                          </a:solidFill>
                          <a:miter lim="800000"/>
                          <a:headEnd/>
                          <a:tailEnd/>
                        </a:ln>
                      </wps:spPr>
                      <wps:txbx>
                        <w:txbxContent>
                          <w:p w14:paraId="6CE29188" w14:textId="77777777" w:rsidR="009014A9" w:rsidRDefault="009014A9">
                            <w:r>
                              <w:t>GR-LL-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_x0000_s1107" type="#_x0000_t202" style="position:absolute;margin-left:218.2pt;margin-top:261.75pt;width:56.25pt;height:20.2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">
                <v:textbox>
                  <w:txbxContent>
                    <w:p w:rsidR="00691681" w:rsidRDefault="00691681">
                      <w:r>
                        <w:t>GR-LL-03</w:t>
                      </w:r>
                    </w:p>
                  </w:txbxContent>
                </v:textbox>
              </v:shape>
            </w:pict>
          </mc:Fallback>
        </mc:AlternateContent>
      </w:r>
      <w:r w:rsidR="005E5D21">
        <w:rPr>
          <w:noProof/>
        </w:rPr>
        <w:drawing>
          <wp:inline distT="0" distB="0" distL="0" distR="0" wp14:anchorId="48386EFE" wp14:editId="3806F47E">
            <wp:extent cx="5838825" cy="8229600"/>
            <wp:effectExtent l="0" t="0" r="9525" b="0"/>
            <wp:docPr id="285" name="Picture 285" descr="C:\Users\cunt destroyer\Documents\kings rules\leaflet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leaflet page 3.jpe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4449CA4D" w14:textId="77777777" w:rsidR="005E5D21" w:rsidRDefault="005E5D21">
      <w:r>
        <w:rPr>
          <w:noProof/>
        </w:rPr>
        <w:lastRenderedPageBreak/>
        <w:drawing>
          <wp:inline distT="0" distB="0" distL="0" distR="0" wp14:anchorId="7DDE6707" wp14:editId="58236EE7">
            <wp:extent cx="5943600" cy="8201025"/>
            <wp:effectExtent l="0" t="0" r="0" b="9525"/>
            <wp:docPr id="286" name="Picture 286" descr="C:\Users\cunt destroyer\Documents\kings rules\leaflet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leaflet page 4.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8201025"/>
                    </a:xfrm>
                    <a:prstGeom prst="rect">
                      <a:avLst/>
                    </a:prstGeom>
                    <a:noFill/>
                    <a:ln>
                      <a:noFill/>
                    </a:ln>
                  </pic:spPr>
                </pic:pic>
              </a:graphicData>
            </a:graphic>
          </wp:inline>
        </w:drawing>
      </w:r>
      <w:r>
        <w:br w:type="page"/>
      </w:r>
    </w:p>
    <w:p w14:paraId="5DE2D5C5" w14:textId="77777777" w:rsidR="009D0D90" w:rsidRDefault="009D0D90"/>
    <w:p w14:paraId="622FD2B0" w14:textId="0929FBCF" w:rsidR="00193073" w:rsidRPr="00193073" w:rsidRDefault="003A5E2E" w:rsidP="00193073">
      <w:pPr>
        <w:jc w:val="center"/>
        <w:rPr>
          <w:sz w:val="72"/>
          <w:szCs w:val="72"/>
        </w:rPr>
      </w:pPr>
      <w:r>
        <w:rPr>
          <w:sz w:val="72"/>
          <w:szCs w:val="72"/>
        </w:rPr>
        <w:t xml:space="preserve">Section 2 - </w:t>
      </w:r>
      <w:r w:rsidR="00193073" w:rsidRPr="00193073">
        <w:rPr>
          <w:sz w:val="72"/>
          <w:szCs w:val="72"/>
        </w:rPr>
        <w:t>Requirements</w:t>
      </w:r>
    </w:p>
    <w:p w14:paraId="5FB287E5" w14:textId="2AADE9B3" w:rsidR="00193073" w:rsidRPr="00193073" w:rsidRDefault="003A5E2E" w:rsidP="00193073">
      <w:pPr>
        <w:jc w:val="center"/>
        <w:rPr>
          <w:sz w:val="48"/>
          <w:szCs w:val="48"/>
        </w:rPr>
      </w:pPr>
      <w:r>
        <w:rPr>
          <w:sz w:val="48"/>
          <w:szCs w:val="48"/>
        </w:rPr>
        <w:t xml:space="preserve">2.1 - </w:t>
      </w:r>
      <w:r w:rsidR="00193073" w:rsidRPr="00193073">
        <w:rPr>
          <w:sz w:val="48"/>
          <w:szCs w:val="48"/>
        </w:rPr>
        <w:t>Functional Requirements</w:t>
      </w:r>
    </w:p>
    <w:p w14:paraId="5F1453DA" w14:textId="77777777" w:rsidR="00193073" w:rsidRDefault="00193073">
      <w:r>
        <w:t>Functional Requirements define the functionality that the system must have, and have been categorized below with relevant traceability to the Game Rules listed in the previous section.</w:t>
      </w:r>
    </w:p>
    <w:tbl>
      <w:tblPr>
        <w:tblStyle w:val="LightList-Accent1"/>
        <w:tblW w:w="0" w:type="auto"/>
        <w:tblLook w:val="04A0" w:firstRow="1" w:lastRow="0" w:firstColumn="1" w:lastColumn="0" w:noHBand="0" w:noVBand="1"/>
      </w:tblPr>
      <w:tblGrid>
        <w:gridCol w:w="1998"/>
        <w:gridCol w:w="5490"/>
        <w:gridCol w:w="2088"/>
      </w:tblGrid>
      <w:tr w:rsidR="004D20A7" w14:paraId="34A07817"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bottom w:val="single" w:sz="12" w:space="0" w:color="548DD4" w:themeColor="text2" w:themeTint="99"/>
            </w:tcBorders>
          </w:tcPr>
          <w:p w14:paraId="29E1AF1C" w14:textId="77777777" w:rsidR="004D20A7" w:rsidRDefault="004D20A7" w:rsidP="004D20A7">
            <w:pPr>
              <w:jc w:val="center"/>
            </w:pPr>
            <w:r>
              <w:t>ID</w:t>
            </w:r>
          </w:p>
        </w:tc>
        <w:tc>
          <w:tcPr>
            <w:tcW w:w="5490" w:type="dxa"/>
            <w:tcBorders>
              <w:bottom w:val="single" w:sz="12" w:space="0" w:color="548DD4" w:themeColor="text2" w:themeTint="99"/>
            </w:tcBorders>
          </w:tcPr>
          <w:p w14:paraId="520781A3"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Functional Requirement</w:t>
            </w:r>
          </w:p>
        </w:tc>
        <w:tc>
          <w:tcPr>
            <w:tcW w:w="2088" w:type="dxa"/>
            <w:tcBorders>
              <w:bottom w:val="single" w:sz="12" w:space="0" w:color="548DD4" w:themeColor="text2" w:themeTint="99"/>
            </w:tcBorders>
          </w:tcPr>
          <w:p w14:paraId="05053A76"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Traceability</w:t>
            </w:r>
          </w:p>
        </w:tc>
      </w:tr>
      <w:tr w:rsidR="004D20A7" w14:paraId="688CC2F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B2BDF2E" w14:textId="77777777" w:rsidR="004D20A7" w:rsidRDefault="004D20A7" w:rsidP="004D20A7">
            <w:pPr>
              <w:jc w:val="center"/>
            </w:pPr>
          </w:p>
        </w:tc>
        <w:tc>
          <w:tcPr>
            <w:tcW w:w="5490" w:type="dxa"/>
            <w:tcBorders>
              <w:top w:val="single" w:sz="12" w:space="0" w:color="548DD4" w:themeColor="text2" w:themeTint="99"/>
              <w:bottom w:val="single" w:sz="12" w:space="0" w:color="548DD4" w:themeColor="text2" w:themeTint="99"/>
            </w:tcBorders>
          </w:tcPr>
          <w:p w14:paraId="2D1D8C81" w14:textId="77777777" w:rsidR="004D20A7" w:rsidRPr="00C73001" w:rsidRDefault="004D20A7" w:rsidP="004D20A7">
            <w:pPr>
              <w:jc w:val="center"/>
              <w:cnfStyle w:val="000000100000" w:firstRow="0" w:lastRow="0" w:firstColumn="0" w:lastColumn="0" w:oddVBand="0" w:evenVBand="0" w:oddHBand="1" w:evenHBand="0" w:firstRowFirstColumn="0" w:firstRowLastColumn="0" w:lastRowFirstColumn="0" w:lastRowLastColumn="0"/>
              <w:rPr>
                <w:b/>
              </w:rPr>
            </w:pPr>
            <w:r w:rsidRPr="00C73001">
              <w:rPr>
                <w:b/>
              </w:rPr>
              <w:t>Game Setup</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61A3EB75" w14:textId="77777777" w:rsidR="004D20A7" w:rsidRDefault="004D20A7" w:rsidP="004D20A7">
            <w:pPr>
              <w:jc w:val="center"/>
              <w:cnfStyle w:val="000000100000" w:firstRow="0" w:lastRow="0" w:firstColumn="0" w:lastColumn="0" w:oddVBand="0" w:evenVBand="0" w:oddHBand="1" w:evenHBand="0" w:firstRowFirstColumn="0" w:firstRowLastColumn="0" w:lastRowFirstColumn="0" w:lastRowLastColumn="0"/>
            </w:pPr>
          </w:p>
        </w:tc>
      </w:tr>
      <w:tr w:rsidR="004D20A7" w14:paraId="45DDF18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B215BCB" w14:textId="77777777" w:rsidR="004D20A7" w:rsidRPr="00F1199E" w:rsidRDefault="00F1199E" w:rsidP="00F1199E">
            <w:pPr>
              <w:jc w:val="center"/>
              <w:rPr>
                <w:b w:val="0"/>
              </w:rPr>
            </w:pPr>
            <w:r>
              <w:rPr>
                <w:b w:val="0"/>
              </w:rPr>
              <w:t>FR-G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CB6C90"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The System doesn’t allow for games consisting of less than or more than 4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10A6DB"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A-01</w:t>
            </w:r>
          </w:p>
        </w:tc>
      </w:tr>
      <w:tr w:rsidR="00F1199E" w14:paraId="31AC9F3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87BD4E" w14:textId="77777777" w:rsidR="00F1199E" w:rsidRDefault="00F1199E" w:rsidP="00F1199E">
            <w:pPr>
              <w:jc w:val="center"/>
              <w:rPr>
                <w:b w:val="0"/>
              </w:rPr>
            </w:pPr>
            <w:r>
              <w:rPr>
                <w:b w:val="0"/>
              </w:rPr>
              <w:t>FR-G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8763D70"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Players can choose their starting position.</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1FE54E"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GR-SG-05</w:t>
            </w:r>
          </w:p>
        </w:tc>
      </w:tr>
      <w:tr w:rsidR="00F1199E" w14:paraId="396E6CCD"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6654F42" w14:textId="77777777" w:rsidR="00F1199E" w:rsidRDefault="00F1199E" w:rsidP="00F1199E">
            <w:pPr>
              <w:jc w:val="center"/>
              <w:rPr>
                <w:b w:val="0"/>
              </w:rPr>
            </w:pPr>
            <w:r>
              <w:rPr>
                <w:b w:val="0"/>
              </w:rPr>
              <w:t>FR-G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79E72FD"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Players can choose their two other initial tile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AE2FD9"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GR-SG-06</w:t>
            </w:r>
          </w:p>
        </w:tc>
      </w:tr>
      <w:tr w:rsidR="00F1199E" w14:paraId="6FE4A12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50CD90" w14:textId="77777777" w:rsidR="00F1199E" w:rsidRDefault="00F1199E"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2EAE608" w14:textId="77777777" w:rsidR="00F1199E" w:rsidRDefault="0068508C" w:rsidP="00F1199E">
            <w:pPr>
              <w:jc w:val="center"/>
              <w:cnfStyle w:val="000000100000" w:firstRow="0" w:lastRow="0" w:firstColumn="0" w:lastColumn="0" w:oddVBand="0" w:evenVBand="0" w:oddHBand="1" w:evenHBand="0" w:firstRowFirstColumn="0" w:firstRowLastColumn="0" w:lastRowFirstColumn="0" w:lastRowLastColumn="0"/>
            </w:pPr>
            <w:r>
              <w:t>Players can place a tower on one of the tiles they selected in FR-GS-03 and FR-GS-02.</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8776C8" w14:textId="77777777" w:rsidR="00F1199E" w:rsidRDefault="0068508C" w:rsidP="0068508C">
            <w:pPr>
              <w:jc w:val="center"/>
              <w:cnfStyle w:val="000000100000" w:firstRow="0" w:lastRow="0" w:firstColumn="0" w:lastColumn="0" w:oddVBand="0" w:evenVBand="0" w:oddHBand="1" w:evenHBand="0" w:firstRowFirstColumn="0" w:firstRowLastColumn="0" w:lastRowFirstColumn="0" w:lastRowLastColumn="0"/>
            </w:pPr>
            <w:r>
              <w:t>GR-SG-07</w:t>
            </w:r>
          </w:p>
        </w:tc>
      </w:tr>
      <w:tr w:rsidR="0068508C" w14:paraId="53E572A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1068452" w14:textId="77777777" w:rsidR="0068508C" w:rsidRDefault="0068508C"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20F1813" w14:textId="77777777" w:rsidR="0068508C" w:rsidRDefault="0068508C" w:rsidP="00F1199E">
            <w:pPr>
              <w:jc w:val="center"/>
              <w:cnfStyle w:val="000000000000" w:firstRow="0" w:lastRow="0" w:firstColumn="0" w:lastColumn="0" w:oddVBand="0" w:evenVBand="0" w:oddHBand="0" w:evenHBand="0" w:firstRowFirstColumn="0" w:firstRowLastColumn="0" w:lastRowFirstColumn="0" w:lastRowLastColumn="0"/>
            </w:pPr>
            <w:r>
              <w:t>Players can take their initial ‘Things’ from the cup.</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81B8C62" w14:textId="77777777" w:rsidR="0068508C" w:rsidRDefault="0068508C" w:rsidP="0068508C">
            <w:pPr>
              <w:jc w:val="center"/>
              <w:cnfStyle w:val="000000000000" w:firstRow="0" w:lastRow="0" w:firstColumn="0" w:lastColumn="0" w:oddVBand="0" w:evenVBand="0" w:oddHBand="0" w:evenHBand="0" w:firstRowFirstColumn="0" w:firstRowLastColumn="0" w:lastRowFirstColumn="0" w:lastRowLastColumn="0"/>
            </w:pPr>
            <w:r>
              <w:t>GR-SG-07</w:t>
            </w:r>
          </w:p>
        </w:tc>
      </w:tr>
      <w:tr w:rsidR="0068508C" w14:paraId="7AECF818"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246B5B0A" w14:textId="77777777" w:rsidR="0068508C" w:rsidRDefault="0068508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45904C39" w14:textId="77777777" w:rsidR="0068508C" w:rsidRPr="00C73001" w:rsidRDefault="00C73001" w:rsidP="00F1199E">
            <w:pPr>
              <w:jc w:val="center"/>
              <w:cnfStyle w:val="000000100000" w:firstRow="0" w:lastRow="0" w:firstColumn="0" w:lastColumn="0" w:oddVBand="0" w:evenVBand="0" w:oddHBand="1" w:evenHBand="0" w:firstRowFirstColumn="0" w:firstRowLastColumn="0" w:lastRowFirstColumn="0" w:lastRowLastColumn="0"/>
              <w:rPr>
                <w:b/>
              </w:rPr>
            </w:pPr>
            <w:r>
              <w:rPr>
                <w:b/>
              </w:rPr>
              <w:t>Turn Sequenc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4BC90C62" w14:textId="77777777" w:rsidR="0068508C" w:rsidRDefault="0068508C" w:rsidP="0068508C">
            <w:pPr>
              <w:jc w:val="center"/>
              <w:cnfStyle w:val="000000100000" w:firstRow="0" w:lastRow="0" w:firstColumn="0" w:lastColumn="0" w:oddVBand="0" w:evenVBand="0" w:oddHBand="1" w:evenHBand="0" w:firstRowFirstColumn="0" w:firstRowLastColumn="0" w:lastRowFirstColumn="0" w:lastRowLastColumn="0"/>
            </w:pPr>
          </w:p>
        </w:tc>
      </w:tr>
      <w:tr w:rsidR="0068508C" w14:paraId="2B66DB9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F6B185" w14:textId="77777777" w:rsidR="0068508C" w:rsidRDefault="00C73001" w:rsidP="00F1199E">
            <w:pPr>
              <w:jc w:val="center"/>
              <w:rPr>
                <w:b w:val="0"/>
              </w:rPr>
            </w:pPr>
            <w:r>
              <w:rPr>
                <w:b w:val="0"/>
              </w:rPr>
              <w:t>FR-T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6051E72"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automatically receive gold based on their current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6DE13D"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1</w:t>
            </w:r>
          </w:p>
        </w:tc>
      </w:tr>
      <w:tr w:rsidR="0068508C" w14:paraId="0E568F9F"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032891" w14:textId="77777777" w:rsidR="0068508C" w:rsidRDefault="00C73001" w:rsidP="00F1199E">
            <w:pPr>
              <w:jc w:val="center"/>
              <w:rPr>
                <w:b w:val="0"/>
              </w:rPr>
            </w:pPr>
            <w:r>
              <w:rPr>
                <w:b w:val="0"/>
              </w:rPr>
              <w:t>FR-T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380E0E" w14:textId="77777777" w:rsidR="0068508C" w:rsidRDefault="001C790C" w:rsidP="00F1199E">
            <w:pPr>
              <w:jc w:val="center"/>
              <w:cnfStyle w:val="000000100000" w:firstRow="0" w:lastRow="0" w:firstColumn="0" w:lastColumn="0" w:oddVBand="0" w:evenVBand="0" w:oddHBand="1" w:evenHBand="0" w:firstRowFirstColumn="0" w:firstRowLastColumn="0" w:lastRowFirstColumn="0" w:lastRowLastColumn="0"/>
            </w:pPr>
            <w:r>
              <w:t>Players have the option of trying to recruit a Special Charact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7FFE97" w14:textId="77777777" w:rsidR="001C790C" w:rsidRDefault="001C790C" w:rsidP="00A46BDE">
            <w:pPr>
              <w:jc w:val="center"/>
              <w:cnfStyle w:val="000000100000" w:firstRow="0" w:lastRow="0" w:firstColumn="0" w:lastColumn="0" w:oddVBand="0" w:evenVBand="0" w:oddHBand="1" w:evenHBand="0" w:firstRowFirstColumn="0" w:firstRowLastColumn="0" w:lastRowFirstColumn="0" w:lastRowLastColumn="0"/>
            </w:pPr>
            <w:r>
              <w:t>GR-TS-02</w:t>
            </w:r>
          </w:p>
        </w:tc>
      </w:tr>
      <w:tr w:rsidR="0068508C" w14:paraId="4685E21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9D0730C" w14:textId="77777777" w:rsidR="0068508C" w:rsidRDefault="00C73001" w:rsidP="00F1199E">
            <w:pPr>
              <w:jc w:val="center"/>
              <w:rPr>
                <w:b w:val="0"/>
              </w:rPr>
            </w:pPr>
            <w:r>
              <w:rPr>
                <w:b w:val="0"/>
              </w:rPr>
              <w:t>FR-T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CDA543F"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can draw from the cup and trade in unwanted ‘Thing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DEDA44"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3</w:t>
            </w:r>
          </w:p>
          <w:p w14:paraId="66683353" w14:textId="77777777" w:rsidR="00155FF9" w:rsidRDefault="00A46BDE" w:rsidP="00A46BDE">
            <w:pPr>
              <w:jc w:val="center"/>
              <w:cnfStyle w:val="000000000000" w:firstRow="0" w:lastRow="0" w:firstColumn="0" w:lastColumn="0" w:oddVBand="0" w:evenVBand="0" w:oddHBand="0" w:evenHBand="0" w:firstRowFirstColumn="0" w:firstRowLastColumn="0" w:lastRowFirstColumn="0" w:lastRowLastColumn="0"/>
            </w:pPr>
            <w:r>
              <w:t>A-02</w:t>
            </w:r>
          </w:p>
        </w:tc>
      </w:tr>
      <w:tr w:rsidR="0068508C" w14:paraId="60A9F03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3ED476" w14:textId="77777777" w:rsidR="0068508C" w:rsidRDefault="00C73001" w:rsidP="00F1199E">
            <w:pPr>
              <w:jc w:val="center"/>
              <w:rPr>
                <w:b w:val="0"/>
              </w:rPr>
            </w:pPr>
            <w:r>
              <w:rPr>
                <w:b w:val="0"/>
              </w:rPr>
              <w:t>FR-T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697961" w14:textId="77777777" w:rsidR="0068508C" w:rsidRDefault="001C790C" w:rsidP="001C790C">
            <w:pPr>
              <w:jc w:val="center"/>
              <w:cnfStyle w:val="000000100000" w:firstRow="0" w:lastRow="0" w:firstColumn="0" w:lastColumn="0" w:oddVBand="0" w:evenVBand="0" w:oddHBand="1" w:evenHBand="0" w:firstRowFirstColumn="0" w:firstRowLastColumn="0" w:lastRowFirstColumn="0" w:lastRowLastColumn="0"/>
            </w:pPr>
            <w:r>
              <w:t>Players may use one of their Random Event counter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622ECA" w14:textId="77777777" w:rsidR="0068508C" w:rsidRDefault="001C790C" w:rsidP="0068508C">
            <w:pPr>
              <w:jc w:val="center"/>
              <w:cnfStyle w:val="000000100000" w:firstRow="0" w:lastRow="0" w:firstColumn="0" w:lastColumn="0" w:oddVBand="0" w:evenVBand="0" w:oddHBand="1" w:evenHBand="0" w:firstRowFirstColumn="0" w:firstRowLastColumn="0" w:lastRowFirstColumn="0" w:lastRowLastColumn="0"/>
            </w:pPr>
            <w:r>
              <w:t>GR-TS-04</w:t>
            </w:r>
          </w:p>
        </w:tc>
      </w:tr>
      <w:tr w:rsidR="00C73001" w14:paraId="4D970DF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708ED2" w14:textId="77777777" w:rsidR="00C73001" w:rsidRDefault="00C73001" w:rsidP="00F1199E">
            <w:pPr>
              <w:jc w:val="center"/>
              <w:rPr>
                <w:b w:val="0"/>
              </w:rPr>
            </w:pPr>
            <w:r>
              <w:rPr>
                <w:b w:val="0"/>
              </w:rPr>
              <w:t>FR-TS-05</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23F444" w14:textId="77777777" w:rsidR="00C73001"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may move their Creature and/or Special Character ‘Things’ around the boa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5EB6C8" w14:textId="77777777" w:rsidR="00C73001" w:rsidRDefault="001C790C" w:rsidP="0068508C">
            <w:pPr>
              <w:jc w:val="center"/>
              <w:cnfStyle w:val="000000000000" w:firstRow="0" w:lastRow="0" w:firstColumn="0" w:lastColumn="0" w:oddVBand="0" w:evenVBand="0" w:oddHBand="0" w:evenHBand="0" w:firstRowFirstColumn="0" w:firstRowLastColumn="0" w:lastRowFirstColumn="0" w:lastRowLastColumn="0"/>
            </w:pPr>
            <w:r>
              <w:t>GR-TS-05</w:t>
            </w:r>
          </w:p>
        </w:tc>
      </w:tr>
      <w:tr w:rsidR="001C790C" w14:paraId="179C5F66"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FEB6FC" w14:textId="77777777" w:rsidR="001C790C" w:rsidRDefault="001C790C" w:rsidP="00F1199E">
            <w:pPr>
              <w:jc w:val="center"/>
              <w:rPr>
                <w:b w:val="0"/>
              </w:rPr>
            </w:pPr>
            <w:r>
              <w:rPr>
                <w:b w:val="0"/>
              </w:rPr>
              <w:t>FR-TS-06</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4BEB29E" w14:textId="77777777" w:rsidR="001C790C" w:rsidRDefault="001C790C" w:rsidP="00F1199E">
            <w:pPr>
              <w:jc w:val="center"/>
              <w:cnfStyle w:val="000000100000" w:firstRow="0" w:lastRow="0" w:firstColumn="0" w:lastColumn="0" w:oddVBand="0" w:evenVBand="0" w:oddHBand="1" w:evenHBand="0" w:firstRowFirstColumn="0" w:firstRowLastColumn="0" w:lastRowFirstColumn="0" w:lastRowLastColumn="0"/>
            </w:pPr>
            <w:r>
              <w:t xml:space="preserve">Players may resolve any combat caused by </w:t>
            </w:r>
            <w:r w:rsidR="00374A4E">
              <w:t>the movement phase (FR-TS-05).</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D745C6"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6</w:t>
            </w:r>
          </w:p>
        </w:tc>
      </w:tr>
      <w:tr w:rsidR="001C790C" w14:paraId="3717EF47"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0494CF" w14:textId="77777777" w:rsidR="001C790C" w:rsidRDefault="001C790C" w:rsidP="00F1199E">
            <w:pPr>
              <w:jc w:val="center"/>
              <w:rPr>
                <w:b w:val="0"/>
              </w:rPr>
            </w:pPr>
            <w:r>
              <w:rPr>
                <w:b w:val="0"/>
              </w:rPr>
              <w:t>FR-TS-07</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BCDC859"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Players may construct additional Forts on tiles they control.</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08C07E7"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7</w:t>
            </w:r>
          </w:p>
        </w:tc>
      </w:tr>
      <w:tr w:rsidR="001C790C" w14:paraId="1A9D06EF"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C433FC6" w14:textId="77777777" w:rsidR="001C790C" w:rsidRDefault="001C790C" w:rsidP="00F1199E">
            <w:pPr>
              <w:jc w:val="center"/>
              <w:rPr>
                <w:b w:val="0"/>
              </w:rPr>
            </w:pPr>
            <w:r>
              <w:rPr>
                <w:b w:val="0"/>
              </w:rPr>
              <w:t>FR-TS-08</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F265A0" w14:textId="77777777" w:rsidR="001C790C" w:rsidRDefault="00374A4E" w:rsidP="00F1199E">
            <w:pPr>
              <w:jc w:val="center"/>
              <w:cnfStyle w:val="000000100000" w:firstRow="0" w:lastRow="0" w:firstColumn="0" w:lastColumn="0" w:oddVBand="0" w:evenVBand="0" w:oddHBand="1" w:evenHBand="0" w:firstRowFirstColumn="0" w:firstRowLastColumn="0" w:lastRowFirstColumn="0" w:lastRowLastColumn="0"/>
            </w:pPr>
            <w:r>
              <w:t>Players may use the Special Abilities of Assassin Primus and Master Thief (if they are controll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3164AC"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8</w:t>
            </w:r>
          </w:p>
          <w:p w14:paraId="71EFE124" w14:textId="77777777" w:rsidR="00374A4E" w:rsidRDefault="00A46BDE" w:rsidP="0068508C">
            <w:pPr>
              <w:jc w:val="center"/>
              <w:cnfStyle w:val="000000100000" w:firstRow="0" w:lastRow="0" w:firstColumn="0" w:lastColumn="0" w:oddVBand="0" w:evenVBand="0" w:oddHBand="1" w:evenHBand="0" w:firstRowFirstColumn="0" w:firstRowLastColumn="0" w:lastRowFirstColumn="0" w:lastRowLastColumn="0"/>
            </w:pPr>
            <w:r>
              <w:t>A-03</w:t>
            </w:r>
          </w:p>
        </w:tc>
      </w:tr>
      <w:tr w:rsidR="001C790C" w14:paraId="53ADD246"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51FC52F" w14:textId="77777777" w:rsidR="001C790C" w:rsidRDefault="001C790C" w:rsidP="00F1199E">
            <w:pPr>
              <w:jc w:val="center"/>
              <w:rPr>
                <w:b w:val="0"/>
              </w:rPr>
            </w:pPr>
            <w:r>
              <w:rPr>
                <w:b w:val="0"/>
              </w:rPr>
              <w:t>FR-TS-09</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EDC650D"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The Player Order must chang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81DA0C7"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9</w:t>
            </w:r>
          </w:p>
        </w:tc>
      </w:tr>
      <w:tr w:rsidR="00374A4E" w14:paraId="431EA0B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E68BB6B" w14:textId="77777777" w:rsidR="00374A4E" w:rsidRDefault="00374A4E"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22EAD89B" w14:textId="77777777" w:rsidR="00374A4E" w:rsidRPr="00374A4E" w:rsidRDefault="00374A4E" w:rsidP="00F1199E">
            <w:pPr>
              <w:jc w:val="center"/>
              <w:cnfStyle w:val="000000100000" w:firstRow="0" w:lastRow="0" w:firstColumn="0" w:lastColumn="0" w:oddVBand="0" w:evenVBand="0" w:oddHBand="1" w:evenHBand="0" w:firstRowFirstColumn="0" w:firstRowLastColumn="0" w:lastRowFirstColumn="0" w:lastRowLastColumn="0"/>
              <w:rPr>
                <w:b/>
              </w:rPr>
            </w:pPr>
            <w:r>
              <w:rPr>
                <w:b/>
              </w:rPr>
              <w:t>Winning A Gam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68478E5" w14:textId="77777777" w:rsidR="00374A4E" w:rsidRDefault="00374A4E" w:rsidP="0068508C">
            <w:pPr>
              <w:jc w:val="center"/>
              <w:cnfStyle w:val="000000100000" w:firstRow="0" w:lastRow="0" w:firstColumn="0" w:lastColumn="0" w:oddVBand="0" w:evenVBand="0" w:oddHBand="1" w:evenHBand="0" w:firstRowFirstColumn="0" w:firstRowLastColumn="0" w:lastRowFirstColumn="0" w:lastRowLastColumn="0"/>
            </w:pPr>
          </w:p>
        </w:tc>
      </w:tr>
      <w:tr w:rsidR="00374A4E" w14:paraId="1628713B"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0856D0" w14:textId="77777777" w:rsidR="00374A4E" w:rsidRDefault="00374A4E" w:rsidP="00F1199E">
            <w:pPr>
              <w:jc w:val="center"/>
              <w:rPr>
                <w:b w:val="0"/>
              </w:rPr>
            </w:pPr>
            <w:r>
              <w:rPr>
                <w:b w:val="0"/>
              </w:rPr>
              <w:t>FR-WG-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F7243C" w14:textId="77777777" w:rsidR="00374A4E" w:rsidRPr="00A07E3A" w:rsidRDefault="00A07E3A" w:rsidP="00F1199E">
            <w:pPr>
              <w:jc w:val="center"/>
              <w:cnfStyle w:val="000000000000" w:firstRow="0" w:lastRow="0" w:firstColumn="0" w:lastColumn="0" w:oddVBand="0" w:evenVBand="0" w:oddHBand="0" w:evenHBand="0" w:firstRowFirstColumn="0" w:firstRowLastColumn="0" w:lastRowFirstColumn="0" w:lastRowLastColumn="0"/>
            </w:pPr>
            <w:r>
              <w:t>The System detects when a Citadel has been buil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35CDE3" w14:textId="77777777" w:rsidR="00374A4E" w:rsidRDefault="00374A4E" w:rsidP="0068508C">
            <w:pPr>
              <w:jc w:val="center"/>
              <w:cnfStyle w:val="000000000000" w:firstRow="0" w:lastRow="0" w:firstColumn="0" w:lastColumn="0" w:oddVBand="0" w:evenVBand="0" w:oddHBand="0" w:evenHBand="0" w:firstRowFirstColumn="0" w:firstRowLastColumn="0" w:lastRowFirstColumn="0" w:lastRowLastColumn="0"/>
            </w:pPr>
            <w:r>
              <w:t>GR-GV-01</w:t>
            </w:r>
            <w:r w:rsidR="00A07E3A">
              <w:t xml:space="preserve"> through GR-GV-04</w:t>
            </w:r>
          </w:p>
        </w:tc>
      </w:tr>
      <w:tr w:rsidR="00A07E3A" w14:paraId="48870D0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88CB043" w14:textId="77777777" w:rsidR="00A07E3A" w:rsidRDefault="00A07E3A" w:rsidP="00F1199E">
            <w:pPr>
              <w:jc w:val="center"/>
              <w:rPr>
                <w:b w:val="0"/>
              </w:rPr>
            </w:pPr>
            <w:r>
              <w:rPr>
                <w:b w:val="0"/>
              </w:rPr>
              <w:t>FR-WG-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852CD49" w14:textId="77777777" w:rsidR="00A07E3A"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detects when a Player should win the gam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B9A4648" w14:textId="77777777" w:rsidR="00A07E3A" w:rsidRDefault="00A07E3A" w:rsidP="0068508C">
            <w:pPr>
              <w:jc w:val="center"/>
              <w:cnfStyle w:val="000000100000" w:firstRow="0" w:lastRow="0" w:firstColumn="0" w:lastColumn="0" w:oddVBand="0" w:evenVBand="0" w:oddHBand="1" w:evenHBand="0" w:firstRowFirstColumn="0" w:firstRowLastColumn="0" w:lastRowFirstColumn="0" w:lastRowLastColumn="0"/>
            </w:pPr>
            <w:r>
              <w:t>GR-GV-05</w:t>
            </w:r>
            <w:r w:rsidR="00364B5F">
              <w:t xml:space="preserve"> through GR-GV-07</w:t>
            </w:r>
          </w:p>
        </w:tc>
      </w:tr>
      <w:tr w:rsidR="00364B5F" w14:paraId="20C0205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00C7DD9"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7A44A44D"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Gold Collec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36602033"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207ACB09"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A48A76" w14:textId="77777777" w:rsidR="00364B5F" w:rsidRDefault="00364B5F" w:rsidP="00F1199E">
            <w:pPr>
              <w:jc w:val="center"/>
              <w:rPr>
                <w:b w:val="0"/>
              </w:rPr>
            </w:pPr>
            <w:r>
              <w:rPr>
                <w:b w:val="0"/>
              </w:rPr>
              <w:t>FR-G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608BD7" w14:textId="77777777" w:rsidR="00364B5F" w:rsidRP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calculates a Player’s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E168B5"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1</w:t>
            </w:r>
          </w:p>
        </w:tc>
      </w:tr>
      <w:tr w:rsidR="00364B5F" w14:paraId="0A9A844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CBE599" w14:textId="77777777" w:rsidR="00364B5F" w:rsidRDefault="00364B5F" w:rsidP="00F1199E">
            <w:pPr>
              <w:jc w:val="center"/>
              <w:rPr>
                <w:b w:val="0"/>
              </w:rPr>
            </w:pPr>
            <w:r>
              <w:rPr>
                <w:b w:val="0"/>
              </w:rPr>
              <w:t>FR-G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633E371" w14:textId="77777777" w:rsidR="00364B5F" w:rsidRDefault="00364B5F" w:rsidP="00F1199E">
            <w:pPr>
              <w:jc w:val="center"/>
              <w:cnfStyle w:val="000000000000" w:firstRow="0" w:lastRow="0" w:firstColumn="0" w:lastColumn="0" w:oddVBand="0" w:evenVBand="0" w:oddHBand="0" w:evenHBand="0" w:firstRowFirstColumn="0" w:firstRowLastColumn="0" w:lastRowFirstColumn="0" w:lastRowLastColumn="0"/>
            </w:pPr>
            <w:r>
              <w:t xml:space="preserve">The System displays each Player’s gold so every Player can </w:t>
            </w:r>
            <w:r>
              <w:lastRenderedPageBreak/>
              <w:t>see it.</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A93D1E"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r>
              <w:lastRenderedPageBreak/>
              <w:t>GR-GC-02</w:t>
            </w:r>
          </w:p>
        </w:tc>
      </w:tr>
      <w:tr w:rsidR="00364B5F" w14:paraId="2227DF8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4D1BCEF" w14:textId="77777777" w:rsidR="00364B5F" w:rsidRDefault="00364B5F" w:rsidP="00F1199E">
            <w:pPr>
              <w:jc w:val="center"/>
              <w:rPr>
                <w:b w:val="0"/>
              </w:rPr>
            </w:pPr>
            <w:r>
              <w:rPr>
                <w:b w:val="0"/>
              </w:rPr>
              <w:lastRenderedPageBreak/>
              <w:t>FR-G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D4A038D" w14:textId="77777777" w:rsid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distributes gold any Player who uses a Treasure counter.</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B77132F"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3</w:t>
            </w:r>
          </w:p>
        </w:tc>
      </w:tr>
      <w:tr w:rsidR="00364B5F" w14:paraId="3405A99E"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6EB7BFDE"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A48A8D4"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Special Character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081862F"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3FF0DF9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848E5A5" w14:textId="77777777" w:rsidR="00364B5F" w:rsidRPr="00155FF9" w:rsidRDefault="00155FF9" w:rsidP="00F1199E">
            <w:pPr>
              <w:jc w:val="center"/>
              <w:rPr>
                <w:b w:val="0"/>
              </w:rPr>
            </w:pPr>
            <w:r>
              <w:rPr>
                <w:b w:val="0"/>
              </w:rPr>
              <w:t>FR-S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9EBD36" w14:textId="77777777" w:rsidR="00364B5F"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Players have the choice of recruiting one Special Character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CDAB65" w14:textId="77777777" w:rsidR="00364B5F" w:rsidRDefault="00155FF9" w:rsidP="0068508C">
            <w:pPr>
              <w:jc w:val="center"/>
              <w:cnfStyle w:val="000000100000" w:firstRow="0" w:lastRow="0" w:firstColumn="0" w:lastColumn="0" w:oddVBand="0" w:evenVBand="0" w:oddHBand="1" w:evenHBand="0" w:firstRowFirstColumn="0" w:firstRowLastColumn="0" w:lastRowFirstColumn="0" w:lastRowLastColumn="0"/>
            </w:pPr>
            <w:r>
              <w:t>GR-SC-01</w:t>
            </w:r>
          </w:p>
          <w:p w14:paraId="7834EF05"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4</w:t>
            </w:r>
          </w:p>
          <w:p w14:paraId="21C28EE6"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5</w:t>
            </w:r>
          </w:p>
        </w:tc>
      </w:tr>
      <w:tr w:rsidR="00155FF9" w14:paraId="26E35CC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BEECD1" w14:textId="77777777" w:rsidR="00155FF9" w:rsidRDefault="00155FF9" w:rsidP="00F1199E">
            <w:pPr>
              <w:jc w:val="center"/>
              <w:rPr>
                <w:b w:val="0"/>
              </w:rPr>
            </w:pPr>
            <w:r>
              <w:rPr>
                <w:b w:val="0"/>
              </w:rPr>
              <w:t>FR-S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58FC78C"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knows when a Special Character’s ability should be activat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E7137C"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r>
              <w:t>GR-SC-02</w:t>
            </w:r>
          </w:p>
        </w:tc>
      </w:tr>
      <w:tr w:rsidR="00155FF9" w14:paraId="2F2C07D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B6B2B3C" w14:textId="77777777" w:rsidR="00155FF9" w:rsidRDefault="00155FF9" w:rsidP="00F1199E">
            <w:pPr>
              <w:jc w:val="center"/>
              <w:rPr>
                <w:b w:val="0"/>
              </w:rPr>
            </w:pPr>
            <w:r>
              <w:rPr>
                <w:b w:val="0"/>
              </w:rPr>
              <w:t>FR-S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966A10B"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correctly returns defeated Special Characters to the Bank.</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13D13C3"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r>
              <w:t>GR-SC-03</w:t>
            </w:r>
          </w:p>
        </w:tc>
      </w:tr>
      <w:tr w:rsidR="00155FF9" w14:paraId="162F2892"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735A171"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6F7F39D3" w14:textId="77777777" w:rsidR="00155FF9" w:rsidRPr="00155FF9" w:rsidRDefault="00155FF9" w:rsidP="00F1199E">
            <w:pPr>
              <w:jc w:val="center"/>
              <w:cnfStyle w:val="000000000000" w:firstRow="0" w:lastRow="0" w:firstColumn="0" w:lastColumn="0" w:oddVBand="0" w:evenVBand="0" w:oddHBand="0" w:evenHBand="0" w:firstRowFirstColumn="0" w:firstRowLastColumn="0" w:lastRowFirstColumn="0" w:lastRowLastColumn="0"/>
              <w:rPr>
                <w:b/>
              </w:rPr>
            </w:pPr>
            <w:r>
              <w:rPr>
                <w:b/>
              </w:rPr>
              <w:t>Normal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EDA4251"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p>
        </w:tc>
      </w:tr>
      <w:tr w:rsidR="00155FF9" w14:paraId="195E6A38"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34285B" w14:textId="77777777" w:rsidR="00155FF9" w:rsidRPr="00155FF9" w:rsidRDefault="00155FF9" w:rsidP="00F1199E">
            <w:pPr>
              <w:jc w:val="center"/>
              <w:rPr>
                <w:b w:val="0"/>
              </w:rPr>
            </w:pPr>
            <w:r>
              <w:rPr>
                <w:b w:val="0"/>
              </w:rPr>
              <w:t>FR-NR-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DFCF131" w14:textId="77777777" w:rsidR="00155FF9"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automatically calculate the number of Free Recruits the Player will receiv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BDBF3D"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1</w:t>
            </w:r>
          </w:p>
        </w:tc>
      </w:tr>
      <w:tr w:rsidR="00155FF9" w14:paraId="1EAFFA16"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1D9EC4" w14:textId="77777777" w:rsidR="00155FF9" w:rsidRDefault="00155FF9" w:rsidP="00F1199E">
            <w:pPr>
              <w:jc w:val="center"/>
              <w:rPr>
                <w:b w:val="0"/>
              </w:rPr>
            </w:pPr>
            <w:r>
              <w:rPr>
                <w:b w:val="0"/>
              </w:rPr>
              <w:t>FR-NR-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60966D"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will prevent the Player from paying for more recruits than they can affo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77A98B" w14:textId="77777777" w:rsidR="00A46BDE" w:rsidRDefault="00A46BDE" w:rsidP="00A24327">
            <w:pPr>
              <w:jc w:val="center"/>
              <w:cnfStyle w:val="000000000000" w:firstRow="0" w:lastRow="0" w:firstColumn="0" w:lastColumn="0" w:oddVBand="0" w:evenVBand="0" w:oddHBand="0" w:evenHBand="0" w:firstRowFirstColumn="0" w:firstRowLastColumn="0" w:lastRowFirstColumn="0" w:lastRowLastColumn="0"/>
            </w:pPr>
            <w:r>
              <w:t>GR-RT-02</w:t>
            </w:r>
          </w:p>
        </w:tc>
      </w:tr>
      <w:tr w:rsidR="00155FF9" w14:paraId="71E02E8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019E77F" w14:textId="77777777" w:rsidR="00155FF9" w:rsidRDefault="00155FF9" w:rsidP="00F1199E">
            <w:pPr>
              <w:jc w:val="center"/>
              <w:rPr>
                <w:b w:val="0"/>
              </w:rPr>
            </w:pPr>
            <w:r>
              <w:rPr>
                <w:b w:val="0"/>
              </w:rPr>
              <w:t>FR-NR-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D2D43E"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calculate the amount of recruits a Player receives when they perform a trad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2537F3"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3</w:t>
            </w:r>
          </w:p>
        </w:tc>
      </w:tr>
      <w:tr w:rsidR="00155FF9" w14:paraId="49F9658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066F027" w14:textId="77777777" w:rsidR="00155FF9" w:rsidRDefault="00A24327" w:rsidP="00F1199E">
            <w:pPr>
              <w:jc w:val="center"/>
              <w:rPr>
                <w:b w:val="0"/>
              </w:rPr>
            </w:pPr>
            <w:r>
              <w:rPr>
                <w:b w:val="0"/>
              </w:rPr>
              <w:t>FR-NR-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817D7AB" w14:textId="77777777" w:rsidR="00155FF9" w:rsidRDefault="00A24327" w:rsidP="00F1199E">
            <w:pPr>
              <w:jc w:val="center"/>
              <w:cnfStyle w:val="000000000000" w:firstRow="0" w:lastRow="0" w:firstColumn="0" w:lastColumn="0" w:oddVBand="0" w:evenVBand="0" w:oddHBand="0" w:evenHBand="0" w:firstRowFirstColumn="0" w:firstRowLastColumn="0" w:lastRowFirstColumn="0" w:lastRowLastColumn="0"/>
            </w:pPr>
            <w:r>
              <w:t>The System will not allow a Player to exceed the Rack Limi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5B98A3F" w14:textId="77777777" w:rsidR="00155FF9" w:rsidRDefault="00A24327" w:rsidP="0068508C">
            <w:pPr>
              <w:jc w:val="center"/>
              <w:cnfStyle w:val="000000000000" w:firstRow="0" w:lastRow="0" w:firstColumn="0" w:lastColumn="0" w:oddVBand="0" w:evenVBand="0" w:oddHBand="0" w:evenHBand="0" w:firstRowFirstColumn="0" w:firstRowLastColumn="0" w:lastRowFirstColumn="0" w:lastRowLastColumn="0"/>
            </w:pPr>
            <w:r>
              <w:t>GR-RT-04</w:t>
            </w:r>
          </w:p>
        </w:tc>
      </w:tr>
      <w:tr w:rsidR="00155FF9" w14:paraId="47A7051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7FB8F9A7"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764E8768" w14:textId="77777777" w:rsidR="00155FF9" w:rsidRPr="00A24327" w:rsidRDefault="00EB3402" w:rsidP="00F1199E">
            <w:pPr>
              <w:jc w:val="center"/>
              <w:cnfStyle w:val="000000100000" w:firstRow="0" w:lastRow="0" w:firstColumn="0" w:lastColumn="0" w:oddVBand="0" w:evenVBand="0" w:oddHBand="1" w:evenHBand="0" w:firstRowFirstColumn="0" w:firstRowLastColumn="0" w:lastRowFirstColumn="0" w:lastRowLastColumn="0"/>
              <w:rPr>
                <w:b/>
              </w:rPr>
            </w:pPr>
            <w:r>
              <w:rPr>
                <w:b/>
              </w:rPr>
              <w:t>Movemen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3DAD97D8"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p>
        </w:tc>
      </w:tr>
      <w:tr w:rsidR="00A24327" w14:paraId="46499AF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7A67F1" w14:textId="77777777" w:rsidR="00A24327" w:rsidRDefault="00821EEE" w:rsidP="00F1199E">
            <w:pPr>
              <w:jc w:val="center"/>
              <w:rPr>
                <w:b w:val="0"/>
              </w:rPr>
            </w:pPr>
            <w:r>
              <w:rPr>
                <w:b w:val="0"/>
              </w:rPr>
              <w:t>FR-M</w:t>
            </w:r>
            <w:r w:rsidR="00EB3402">
              <w:rPr>
                <w:b w:val="0"/>
              </w:rPr>
              <w:t>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BF271AE" w14:textId="77777777" w:rsidR="00A24327" w:rsidRDefault="00EB3402" w:rsidP="00F1199E">
            <w:pPr>
              <w:jc w:val="center"/>
              <w:cnfStyle w:val="000000000000" w:firstRow="0" w:lastRow="0" w:firstColumn="0" w:lastColumn="0" w:oddVBand="0" w:evenVBand="0" w:oddHBand="0" w:evenHBand="0" w:firstRowFirstColumn="0" w:firstRowLastColumn="0" w:lastRowFirstColumn="0" w:lastRowLastColumn="0"/>
            </w:pPr>
            <w:r>
              <w:t>The System calculates the amount of moves each Creature can make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FFCDB1" w14:textId="77777777" w:rsidR="00A24327" w:rsidRDefault="00EB3402" w:rsidP="0068508C">
            <w:pPr>
              <w:jc w:val="center"/>
              <w:cnfStyle w:val="000000000000" w:firstRow="0" w:lastRow="0" w:firstColumn="0" w:lastColumn="0" w:oddVBand="0" w:evenVBand="0" w:oddHBand="0" w:evenHBand="0" w:firstRowFirstColumn="0" w:firstRowLastColumn="0" w:lastRowFirstColumn="0" w:lastRowLastColumn="0"/>
            </w:pPr>
            <w:r>
              <w:t>GR-MP-01 through</w:t>
            </w:r>
          </w:p>
          <w:p w14:paraId="6682E2F4" w14:textId="77777777" w:rsidR="00EB3402" w:rsidRDefault="00EB3402" w:rsidP="0068508C">
            <w:pPr>
              <w:jc w:val="center"/>
              <w:cnfStyle w:val="000000000000" w:firstRow="0" w:lastRow="0" w:firstColumn="0" w:lastColumn="0" w:oddVBand="0" w:evenVBand="0" w:oddHBand="0" w:evenHBand="0" w:firstRowFirstColumn="0" w:firstRowLastColumn="0" w:lastRowFirstColumn="0" w:lastRowLastColumn="0"/>
            </w:pPr>
            <w:r>
              <w:t>GR-MP-03</w:t>
            </w:r>
          </w:p>
        </w:tc>
      </w:tr>
      <w:tr w:rsidR="00A24327" w14:paraId="300356D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0CA8D90" w14:textId="77777777" w:rsidR="00A24327" w:rsidRDefault="00821EEE" w:rsidP="00F1199E">
            <w:pPr>
              <w:jc w:val="center"/>
              <w:rPr>
                <w:b w:val="0"/>
              </w:rPr>
            </w:pPr>
            <w:r>
              <w:rPr>
                <w:b w:val="0"/>
              </w:rPr>
              <w:t>FR-M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5A577A6" w14:textId="77777777" w:rsidR="00A24327" w:rsidRDefault="00821EEE" w:rsidP="00F1199E">
            <w:pPr>
              <w:jc w:val="center"/>
              <w:cnfStyle w:val="000000100000" w:firstRow="0" w:lastRow="0" w:firstColumn="0" w:lastColumn="0" w:oddVBand="0" w:evenVBand="0" w:oddHBand="1" w:evenHBand="0" w:firstRowFirstColumn="0" w:firstRowLastColumn="0" w:lastRowFirstColumn="0" w:lastRowLastColumn="0"/>
            </w:pPr>
            <w:r>
              <w:t>The System allows the use of Flying Creatures.</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7EBE6D4" w14:textId="77777777" w:rsidR="00A24327" w:rsidRDefault="00821EEE" w:rsidP="0068508C">
            <w:pPr>
              <w:jc w:val="center"/>
              <w:cnfStyle w:val="000000100000" w:firstRow="0" w:lastRow="0" w:firstColumn="0" w:lastColumn="0" w:oddVBand="0" w:evenVBand="0" w:oddHBand="1" w:evenHBand="0" w:firstRowFirstColumn="0" w:firstRowLastColumn="0" w:lastRowFirstColumn="0" w:lastRowLastColumn="0"/>
            </w:pPr>
            <w:r>
              <w:t>GR-MP-06</w:t>
            </w:r>
          </w:p>
        </w:tc>
      </w:tr>
      <w:tr w:rsidR="00A24327" w14:paraId="2DFB795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B2656E3" w14:textId="77777777" w:rsidR="00A24327" w:rsidRDefault="00A24327"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58DFF677" w14:textId="77777777" w:rsidR="00A24327" w:rsidRPr="00821EEE" w:rsidRDefault="00821EEE" w:rsidP="00F1199E">
            <w:pPr>
              <w:jc w:val="center"/>
              <w:cnfStyle w:val="000000000000" w:firstRow="0" w:lastRow="0" w:firstColumn="0" w:lastColumn="0" w:oddVBand="0" w:evenVBand="0" w:oddHBand="0" w:evenHBand="0" w:firstRowFirstColumn="0" w:firstRowLastColumn="0" w:lastRowFirstColumn="0" w:lastRowLastColumn="0"/>
              <w:rPr>
                <w:b/>
              </w:rPr>
            </w:pPr>
            <w:r>
              <w:rPr>
                <w:b/>
              </w:rPr>
              <w:t>Explora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2FF0F52" w14:textId="77777777" w:rsidR="00A24327" w:rsidRDefault="00A24327" w:rsidP="0068508C">
            <w:pPr>
              <w:jc w:val="center"/>
              <w:cnfStyle w:val="000000000000" w:firstRow="0" w:lastRow="0" w:firstColumn="0" w:lastColumn="0" w:oddVBand="0" w:evenVBand="0" w:oddHBand="0" w:evenHBand="0" w:firstRowFirstColumn="0" w:firstRowLastColumn="0" w:lastRowFirstColumn="0" w:lastRowLastColumn="0"/>
            </w:pPr>
          </w:p>
        </w:tc>
      </w:tr>
      <w:tr w:rsidR="00A24327" w14:paraId="014C1DD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36A82BB" w14:textId="77777777" w:rsidR="00A24327" w:rsidRDefault="00821EEE" w:rsidP="00F1199E">
            <w:pPr>
              <w:jc w:val="center"/>
              <w:rPr>
                <w:b w:val="0"/>
              </w:rPr>
            </w:pPr>
            <w:r>
              <w:rPr>
                <w:b w:val="0"/>
              </w:rPr>
              <w:t>FR-EX-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825F309" w14:textId="77777777" w:rsidR="00A24327"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knows when a Player has entered an unexplored hex.</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E97576" w14:textId="77777777" w:rsidR="00A24327" w:rsidRDefault="00CF0CAC" w:rsidP="0068508C">
            <w:pPr>
              <w:jc w:val="center"/>
              <w:cnfStyle w:val="000000100000" w:firstRow="0" w:lastRow="0" w:firstColumn="0" w:lastColumn="0" w:oddVBand="0" w:evenVBand="0" w:oddHBand="1" w:evenHBand="0" w:firstRowFirstColumn="0" w:firstRowLastColumn="0" w:lastRowFirstColumn="0" w:lastRowLastColumn="0"/>
            </w:pPr>
            <w:r>
              <w:t>GR-EP-01</w:t>
            </w:r>
          </w:p>
        </w:tc>
      </w:tr>
      <w:tr w:rsidR="00A24327" w14:paraId="2895E37F"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02273A3" w14:textId="77777777" w:rsidR="00A24327" w:rsidRDefault="00CF0CAC" w:rsidP="00F1199E">
            <w:pPr>
              <w:jc w:val="center"/>
              <w:rPr>
                <w:b w:val="0"/>
              </w:rPr>
            </w:pPr>
            <w:r>
              <w:rPr>
                <w:b w:val="0"/>
              </w:rPr>
              <w:t>FR-EX-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4BB1194" w14:textId="77777777" w:rsidR="00A24327"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determines if the hex is guarded or unguarded.</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79E2625" w14:textId="77777777" w:rsidR="00A24327" w:rsidRDefault="00CF0CAC" w:rsidP="0068508C">
            <w:pPr>
              <w:jc w:val="center"/>
              <w:cnfStyle w:val="000000000000" w:firstRow="0" w:lastRow="0" w:firstColumn="0" w:lastColumn="0" w:oddVBand="0" w:evenVBand="0" w:oddHBand="0" w:evenHBand="0" w:firstRowFirstColumn="0" w:firstRowLastColumn="0" w:lastRowFirstColumn="0" w:lastRowLastColumn="0"/>
            </w:pPr>
            <w:r>
              <w:t>GR-EP-02</w:t>
            </w:r>
          </w:p>
          <w:p w14:paraId="492A28F1"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6</w:t>
            </w:r>
          </w:p>
          <w:p w14:paraId="717174AC"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4</w:t>
            </w:r>
          </w:p>
        </w:tc>
      </w:tr>
      <w:tr w:rsidR="00CF0CAC" w14:paraId="4921452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1945401A"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0B8EB6E" w14:textId="77777777" w:rsidR="00CF0CAC" w:rsidRPr="00CF0CAC" w:rsidRDefault="00CF0CAC" w:rsidP="00F1199E">
            <w:pPr>
              <w:jc w:val="center"/>
              <w:cnfStyle w:val="000000100000" w:firstRow="0" w:lastRow="0" w:firstColumn="0" w:lastColumn="0" w:oddVBand="0" w:evenVBand="0" w:oddHBand="1" w:evenHBand="0" w:firstRowFirstColumn="0" w:firstRowLastColumn="0" w:lastRowFirstColumn="0" w:lastRowLastColumn="0"/>
              <w:rPr>
                <w:b/>
              </w:rPr>
            </w:pPr>
            <w:r>
              <w:rPr>
                <w:b/>
              </w:rPr>
              <w:t>Comba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12CA777"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CF0CAC" w14:paraId="01C15D7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673A4C" w14:textId="77777777" w:rsidR="00CF0CAC" w:rsidRDefault="00CF0CAC" w:rsidP="00F1199E">
            <w:pPr>
              <w:jc w:val="center"/>
              <w:rPr>
                <w:b w:val="0"/>
              </w:rPr>
            </w:pPr>
            <w:r>
              <w:rPr>
                <w:b w:val="0"/>
              </w:rPr>
              <w:t>FR-CB-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F342783"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keeps track of battles that need to be resolved from the Movement or Exploration phas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DCA561"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1</w:t>
            </w:r>
          </w:p>
        </w:tc>
      </w:tr>
      <w:tr w:rsidR="00CF0CAC" w14:paraId="047C805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2AA4C5" w14:textId="77777777" w:rsidR="00CF0CAC" w:rsidRDefault="00CF0CAC" w:rsidP="00F1199E">
            <w:pPr>
              <w:jc w:val="center"/>
              <w:rPr>
                <w:b w:val="0"/>
              </w:rPr>
            </w:pPr>
            <w:r>
              <w:rPr>
                <w:b w:val="0"/>
              </w:rPr>
              <w:t>FR-CB-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0008E9" w14:textId="77777777" w:rsidR="00CF0CAC"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performs the phase using the current Player Ord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62C06A"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r>
              <w:t>GR-CP-04</w:t>
            </w:r>
          </w:p>
        </w:tc>
      </w:tr>
      <w:tr w:rsidR="00CF0CAC" w14:paraId="4EEA38E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7538D27" w14:textId="77777777" w:rsidR="00CF0CAC" w:rsidRDefault="00CF0CAC" w:rsidP="00F1199E">
            <w:pPr>
              <w:jc w:val="center"/>
              <w:rPr>
                <w:b w:val="0"/>
              </w:rPr>
            </w:pPr>
            <w:r>
              <w:rPr>
                <w:b w:val="0"/>
              </w:rPr>
              <w:t>FR-CB-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5ACFF6"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Battle phase is broken up into different round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E8CC17"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5 through GR-CP-09</w:t>
            </w:r>
          </w:p>
        </w:tc>
      </w:tr>
      <w:tr w:rsidR="00CF0CAC" w14:paraId="566CA3A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A964972" w14:textId="77777777" w:rsidR="00CF0CAC" w:rsidRDefault="00A0343A" w:rsidP="00F1199E">
            <w:pPr>
              <w:jc w:val="center"/>
              <w:rPr>
                <w:b w:val="0"/>
              </w:rPr>
            </w:pPr>
            <w:r>
              <w:rPr>
                <w:b w:val="0"/>
              </w:rPr>
              <w:t>FR-CB-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8C4520" w14:textId="77777777" w:rsidR="00CF0CAC" w:rsidRDefault="00A0343A" w:rsidP="00F1199E">
            <w:pPr>
              <w:jc w:val="center"/>
              <w:cnfStyle w:val="000000100000" w:firstRow="0" w:lastRow="0" w:firstColumn="0" w:lastColumn="0" w:oddVBand="0" w:evenVBand="0" w:oddHBand="1" w:evenHBand="0" w:firstRowFirstColumn="0" w:firstRowLastColumn="0" w:lastRowFirstColumn="0" w:lastRowLastColumn="0"/>
            </w:pPr>
            <w:r>
              <w:t>Each Player is allowed to choose which of their Creatures receive combat hit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44A4A2" w14:textId="77777777" w:rsidR="00CF0CAC" w:rsidRDefault="000C3B52" w:rsidP="0068508C">
            <w:pPr>
              <w:jc w:val="center"/>
              <w:cnfStyle w:val="000000100000" w:firstRow="0" w:lastRow="0" w:firstColumn="0" w:lastColumn="0" w:oddVBand="0" w:evenVBand="0" w:oddHBand="1" w:evenHBand="0" w:firstRowFirstColumn="0" w:firstRowLastColumn="0" w:lastRowFirstColumn="0" w:lastRowLastColumn="0"/>
            </w:pPr>
            <w:r>
              <w:t>GR-CP-12</w:t>
            </w:r>
          </w:p>
        </w:tc>
      </w:tr>
      <w:tr w:rsidR="00CF0CAC" w14:paraId="11C8118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0D03955" w14:textId="77777777" w:rsidR="00CF0CAC" w:rsidRDefault="001120CE" w:rsidP="00F1199E">
            <w:pPr>
              <w:jc w:val="center"/>
              <w:rPr>
                <w:b w:val="0"/>
              </w:rPr>
            </w:pPr>
            <w:r>
              <w:rPr>
                <w:b w:val="0"/>
              </w:rPr>
              <w:t>FR-CB-05</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F3433AA" w14:textId="77777777" w:rsidR="00CF0CAC" w:rsidRDefault="001120CE" w:rsidP="00F1199E">
            <w:pPr>
              <w:jc w:val="center"/>
              <w:cnfStyle w:val="000000000000" w:firstRow="0" w:lastRow="0" w:firstColumn="0" w:lastColumn="0" w:oddVBand="0" w:evenVBand="0" w:oddHBand="0" w:evenHBand="0" w:firstRowFirstColumn="0" w:firstRowLastColumn="0" w:lastRowFirstColumn="0" w:lastRowLastColumn="0"/>
            </w:pPr>
            <w:r>
              <w:t>Attacking Players are allowed to retreat from comba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0AEED08" w14:textId="77777777" w:rsidR="00CF0CAC" w:rsidRDefault="001120CE" w:rsidP="0068508C">
            <w:pPr>
              <w:jc w:val="center"/>
              <w:cnfStyle w:val="000000000000" w:firstRow="0" w:lastRow="0" w:firstColumn="0" w:lastColumn="0" w:oddVBand="0" w:evenVBand="0" w:oddHBand="0" w:evenHBand="0" w:firstRowFirstColumn="0" w:firstRowLastColumn="0" w:lastRowFirstColumn="0" w:lastRowLastColumn="0"/>
            </w:pPr>
            <w:r>
              <w:t>GR-CP-13</w:t>
            </w:r>
          </w:p>
        </w:tc>
      </w:tr>
      <w:tr w:rsidR="00CF0CAC" w14:paraId="2DA7D30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354C4FA"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2615845D" w14:textId="77777777" w:rsidR="00CF0CAC" w:rsidRPr="001120CE" w:rsidRDefault="001120CE" w:rsidP="00F1199E">
            <w:pPr>
              <w:jc w:val="center"/>
              <w:cnfStyle w:val="000000100000" w:firstRow="0" w:lastRow="0" w:firstColumn="0" w:lastColumn="0" w:oddVBand="0" w:evenVBand="0" w:oddHBand="1" w:evenHBand="0" w:firstRowFirstColumn="0" w:firstRowLastColumn="0" w:lastRowFirstColumn="0" w:lastRowLastColumn="0"/>
              <w:rPr>
                <w:b/>
              </w:rPr>
            </w:pPr>
            <w:r>
              <w:rPr>
                <w:b/>
              </w:rPr>
              <w:t>For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2839996"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1120CE" w14:paraId="56E5829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569A18" w14:textId="77777777" w:rsidR="001120CE" w:rsidRDefault="001120CE" w:rsidP="00F1199E">
            <w:pPr>
              <w:jc w:val="center"/>
              <w:rPr>
                <w:b w:val="0"/>
              </w:rPr>
            </w:pPr>
            <w:r>
              <w:rPr>
                <w:b w:val="0"/>
              </w:rPr>
              <w:t>FR-F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623E33" w14:textId="77777777" w:rsidR="001120CE" w:rsidRDefault="001120CE" w:rsidP="00F1199E">
            <w:pPr>
              <w:jc w:val="center"/>
              <w:cnfStyle w:val="000000000000" w:firstRow="0" w:lastRow="0" w:firstColumn="0" w:lastColumn="0" w:oddVBand="0" w:evenVBand="0" w:oddHBand="0" w:evenHBand="0" w:firstRowFirstColumn="0" w:firstRowLastColumn="0" w:lastRowFirstColumn="0" w:lastRowLastColumn="0"/>
            </w:pPr>
            <w:r>
              <w:t>The System automatically subtracts 5 gold from the Player when they build or upgrade a for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EF8D5D6" w14:textId="77777777" w:rsidR="004364D6" w:rsidRDefault="004364D6" w:rsidP="0068508C">
            <w:pPr>
              <w:jc w:val="center"/>
              <w:cnfStyle w:val="000000000000" w:firstRow="0" w:lastRow="0" w:firstColumn="0" w:lastColumn="0" w:oddVBand="0" w:evenVBand="0" w:oddHBand="0" w:evenHBand="0" w:firstRowFirstColumn="0" w:firstRowLastColumn="0" w:lastRowFirstColumn="0" w:lastRowLastColumn="0"/>
            </w:pPr>
            <w:r>
              <w:t>GR-FP-01</w:t>
            </w:r>
          </w:p>
          <w:p w14:paraId="0B304C23" w14:textId="77777777" w:rsidR="001120CE" w:rsidRDefault="001120CE" w:rsidP="0068508C">
            <w:pPr>
              <w:jc w:val="center"/>
              <w:cnfStyle w:val="000000000000" w:firstRow="0" w:lastRow="0" w:firstColumn="0" w:lastColumn="0" w:oddVBand="0" w:evenVBand="0" w:oddHBand="0" w:evenHBand="0" w:firstRowFirstColumn="0" w:firstRowLastColumn="0" w:lastRowFirstColumn="0" w:lastRowLastColumn="0"/>
            </w:pPr>
            <w:r>
              <w:t>GR-FP-02</w:t>
            </w:r>
          </w:p>
        </w:tc>
      </w:tr>
      <w:tr w:rsidR="001120CE" w14:paraId="6130B58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DCF3385" w14:textId="77777777" w:rsidR="001120CE" w:rsidRDefault="004364D6" w:rsidP="00F1199E">
            <w:pPr>
              <w:jc w:val="center"/>
              <w:rPr>
                <w:b w:val="0"/>
              </w:rPr>
            </w:pPr>
            <w:r>
              <w:rPr>
                <w:b w:val="0"/>
              </w:rPr>
              <w:t>FR-F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0F8414B" w14:textId="77777777" w:rsidR="001120CE" w:rsidRDefault="004364D6" w:rsidP="00F1199E">
            <w:pPr>
              <w:jc w:val="center"/>
              <w:cnfStyle w:val="000000100000" w:firstRow="0" w:lastRow="0" w:firstColumn="0" w:lastColumn="0" w:oddVBand="0" w:evenVBand="0" w:oddHBand="1" w:evenHBand="0" w:firstRowFirstColumn="0" w:firstRowLastColumn="0" w:lastRowFirstColumn="0" w:lastRowLastColumn="0"/>
            </w:pPr>
            <w:r>
              <w:t>Forts can engage in combat during the Combat Phas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EEDBB20" w14:textId="77777777" w:rsidR="004364D6" w:rsidRDefault="004364D6" w:rsidP="00E4598B">
            <w:pPr>
              <w:jc w:val="center"/>
              <w:cnfStyle w:val="000000100000" w:firstRow="0" w:lastRow="0" w:firstColumn="0" w:lastColumn="0" w:oddVBand="0" w:evenVBand="0" w:oddHBand="1" w:evenHBand="0" w:firstRowFirstColumn="0" w:firstRowLastColumn="0" w:lastRowFirstColumn="0" w:lastRowLastColumn="0"/>
            </w:pPr>
            <w:r>
              <w:t>GR-FP-05</w:t>
            </w:r>
            <w:r w:rsidR="00E4598B">
              <w:t xml:space="preserve">, </w:t>
            </w:r>
            <w:r>
              <w:t>GR-FP-06</w:t>
            </w:r>
          </w:p>
        </w:tc>
      </w:tr>
      <w:tr w:rsidR="00F93EBB" w14:paraId="622C669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24B011DF" w14:textId="77777777" w:rsidR="00F93EBB" w:rsidRDefault="00F93EBB"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1AA6318" w14:textId="77777777" w:rsidR="00F93EBB" w:rsidRPr="00F93EBB" w:rsidRDefault="00F93EBB" w:rsidP="00F1199E">
            <w:pPr>
              <w:jc w:val="center"/>
              <w:cnfStyle w:val="000000000000" w:firstRow="0" w:lastRow="0" w:firstColumn="0" w:lastColumn="0" w:oddVBand="0" w:evenVBand="0" w:oddHBand="0" w:evenHBand="0" w:firstRowFirstColumn="0" w:firstRowLastColumn="0" w:lastRowFirstColumn="0" w:lastRowLastColumn="0"/>
              <w:rPr>
                <w:b/>
              </w:rPr>
            </w:pPr>
            <w:r>
              <w:rPr>
                <w:b/>
              </w:rPr>
              <w:t>Interface Requiremen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50A84358" w14:textId="77777777" w:rsidR="00F93EBB" w:rsidRDefault="00F93EBB" w:rsidP="0068508C">
            <w:pPr>
              <w:jc w:val="center"/>
              <w:cnfStyle w:val="000000000000" w:firstRow="0" w:lastRow="0" w:firstColumn="0" w:lastColumn="0" w:oddVBand="0" w:evenVBand="0" w:oddHBand="0" w:evenHBand="0" w:firstRowFirstColumn="0" w:firstRowLastColumn="0" w:lastRowFirstColumn="0" w:lastRowLastColumn="0"/>
            </w:pPr>
          </w:p>
        </w:tc>
      </w:tr>
      <w:tr w:rsidR="00F93EBB" w14:paraId="0943681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680CE9" w14:textId="77777777" w:rsidR="00F93EBB" w:rsidRDefault="00F93EBB" w:rsidP="00F1199E">
            <w:pPr>
              <w:jc w:val="center"/>
              <w:rPr>
                <w:b w:val="0"/>
              </w:rPr>
            </w:pPr>
            <w:r>
              <w:rPr>
                <w:b w:val="0"/>
              </w:rPr>
              <w:t>FR-IF-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C43BFC" w14:textId="77777777" w:rsidR="00F93EBB" w:rsidRDefault="00E4598B" w:rsidP="00E4598B">
            <w:pPr>
              <w:jc w:val="center"/>
              <w:cnfStyle w:val="000000100000" w:firstRow="0" w:lastRow="0" w:firstColumn="0" w:lastColumn="0" w:oddVBand="0" w:evenVBand="0" w:oddHBand="1" w:evenHBand="0" w:firstRowFirstColumn="0" w:firstRowLastColumn="0" w:lastRowFirstColumn="0" w:lastRowLastColumn="0"/>
            </w:pPr>
            <w:r>
              <w:t xml:space="preserve">A user is allowed to see all of the pieces and tiles he/she </w:t>
            </w:r>
            <w:r>
              <w:lastRenderedPageBreak/>
              <w:t>owns, as well as the current gold of all other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3DF741" w14:textId="77777777" w:rsidR="00F93EBB" w:rsidRDefault="001B6601" w:rsidP="0068508C">
            <w:pPr>
              <w:jc w:val="center"/>
              <w:cnfStyle w:val="000000100000" w:firstRow="0" w:lastRow="0" w:firstColumn="0" w:lastColumn="0" w:oddVBand="0" w:evenVBand="0" w:oddHBand="1" w:evenHBand="0" w:firstRowFirstColumn="0" w:firstRowLastColumn="0" w:lastRowFirstColumn="0" w:lastRowLastColumn="0"/>
            </w:pPr>
            <w:r>
              <w:lastRenderedPageBreak/>
              <w:t>GR-GC-02</w:t>
            </w:r>
          </w:p>
        </w:tc>
      </w:tr>
      <w:tr w:rsidR="00F93EBB" w14:paraId="2A902CC9"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9FDB86F" w14:textId="77777777" w:rsidR="00F93EBB" w:rsidRPr="001B6601" w:rsidRDefault="001B6601" w:rsidP="00F1199E">
            <w:pPr>
              <w:jc w:val="center"/>
              <w:rPr>
                <w:b w:val="0"/>
              </w:rPr>
            </w:pPr>
            <w:r>
              <w:rPr>
                <w:b w:val="0"/>
              </w:rPr>
              <w:lastRenderedPageBreak/>
              <w:t>FR-IF-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99785B" w14:textId="77777777" w:rsidR="00F93EBB" w:rsidRDefault="001B6601" w:rsidP="00F1199E">
            <w:pPr>
              <w:jc w:val="center"/>
              <w:cnfStyle w:val="000000000000" w:firstRow="0" w:lastRow="0" w:firstColumn="0" w:lastColumn="0" w:oddVBand="0" w:evenVBand="0" w:oddHBand="0" w:evenHBand="0" w:firstRowFirstColumn="0" w:firstRowLastColumn="0" w:lastRowFirstColumn="0" w:lastRowLastColumn="0"/>
            </w:pPr>
            <w:r>
              <w:t>The System displays a roll-able di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AB029E" w14:textId="77777777" w:rsidR="00F93EBB" w:rsidRDefault="00206155" w:rsidP="0068508C">
            <w:pPr>
              <w:jc w:val="center"/>
              <w:cnfStyle w:val="000000000000" w:firstRow="0" w:lastRow="0" w:firstColumn="0" w:lastColumn="0" w:oddVBand="0" w:evenVBand="0" w:oddHBand="0" w:evenHBand="0" w:firstRowFirstColumn="0" w:firstRowLastColumn="0" w:lastRowFirstColumn="0" w:lastRowLastColumn="0"/>
            </w:pPr>
            <w:r>
              <w:t>A-07</w:t>
            </w:r>
          </w:p>
        </w:tc>
      </w:tr>
      <w:tr w:rsidR="001B6601" w14:paraId="56F370C3"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812D623" w14:textId="77777777" w:rsidR="001B6601" w:rsidRDefault="001B6601" w:rsidP="00F1199E">
            <w:pPr>
              <w:jc w:val="center"/>
              <w:rPr>
                <w:b w:val="0"/>
              </w:rPr>
            </w:pPr>
            <w:r>
              <w:rPr>
                <w:b w:val="0"/>
              </w:rPr>
              <w:t>FR-IF-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ADE29F" w14:textId="77777777" w:rsidR="001B6601" w:rsidRDefault="001B6601" w:rsidP="00F1199E">
            <w:pPr>
              <w:jc w:val="center"/>
              <w:cnfStyle w:val="000000100000" w:firstRow="0" w:lastRow="0" w:firstColumn="0" w:lastColumn="0" w:oddVBand="0" w:evenVBand="0" w:oddHBand="1" w:evenHBand="0" w:firstRowFirstColumn="0" w:firstRowLastColumn="0" w:lastRowFirstColumn="0" w:lastRowLastColumn="0"/>
            </w:pPr>
            <w:r>
              <w:t>The interface allows the user to play a local (offline) game, or a networked gam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ADBA26F" w14:textId="77777777" w:rsidR="001B6601" w:rsidRDefault="00206155" w:rsidP="0068508C">
            <w:pPr>
              <w:jc w:val="center"/>
              <w:cnfStyle w:val="000000100000" w:firstRow="0" w:lastRow="0" w:firstColumn="0" w:lastColumn="0" w:oddVBand="0" w:evenVBand="0" w:oddHBand="1" w:evenHBand="0" w:firstRowFirstColumn="0" w:firstRowLastColumn="0" w:lastRowFirstColumn="0" w:lastRowLastColumn="0"/>
            </w:pPr>
            <w:r>
              <w:t>A-08</w:t>
            </w:r>
          </w:p>
        </w:tc>
      </w:tr>
    </w:tbl>
    <w:p w14:paraId="5439CD2B" w14:textId="77777777" w:rsidR="004D20A7" w:rsidRDefault="004D20A7"/>
    <w:p w14:paraId="4880CCC7" w14:textId="6CEB4606" w:rsidR="004D20A7" w:rsidRDefault="003A5E2E" w:rsidP="00F93EBB">
      <w:pPr>
        <w:jc w:val="center"/>
        <w:rPr>
          <w:sz w:val="48"/>
          <w:szCs w:val="48"/>
        </w:rPr>
      </w:pPr>
      <w:r>
        <w:rPr>
          <w:sz w:val="48"/>
          <w:szCs w:val="48"/>
        </w:rPr>
        <w:t xml:space="preserve">2.2 - </w:t>
      </w:r>
      <w:r w:rsidR="00F93EBB">
        <w:rPr>
          <w:sz w:val="48"/>
          <w:szCs w:val="48"/>
        </w:rPr>
        <w:t>Non-Functional Requirements</w:t>
      </w:r>
    </w:p>
    <w:p w14:paraId="103CC630" w14:textId="77777777" w:rsidR="00F93EBB" w:rsidRDefault="00F93EBB" w:rsidP="00F93EBB">
      <w:r>
        <w:t xml:space="preserve">The following are non-functional requirements that deal with </w:t>
      </w:r>
      <w:r w:rsidR="00360B8E">
        <w:t>accessibility, usability, code maintainability, and overall system quality.</w:t>
      </w:r>
    </w:p>
    <w:tbl>
      <w:tblPr>
        <w:tblStyle w:val="LightList-Accent1"/>
        <w:tblW w:w="0" w:type="auto"/>
        <w:tblLook w:val="04A0" w:firstRow="1" w:lastRow="0" w:firstColumn="1" w:lastColumn="0" w:noHBand="0" w:noVBand="1"/>
      </w:tblPr>
      <w:tblGrid>
        <w:gridCol w:w="1728"/>
        <w:gridCol w:w="5580"/>
        <w:gridCol w:w="2268"/>
      </w:tblGrid>
      <w:tr w:rsidR="00360B8E" w:rsidRPr="00360B8E" w14:paraId="6F6380DC"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2" w:space="0" w:color="548DD4" w:themeColor="text2" w:themeTint="99"/>
            </w:tcBorders>
          </w:tcPr>
          <w:p w14:paraId="068BD564" w14:textId="77777777" w:rsidR="00360B8E" w:rsidRPr="00360B8E" w:rsidRDefault="00360B8E" w:rsidP="00360B8E">
            <w:pPr>
              <w:jc w:val="center"/>
            </w:pPr>
            <w:r w:rsidRPr="00360B8E">
              <w:t>ID</w:t>
            </w:r>
          </w:p>
        </w:tc>
        <w:tc>
          <w:tcPr>
            <w:tcW w:w="5580" w:type="dxa"/>
            <w:tcBorders>
              <w:bottom w:val="single" w:sz="2" w:space="0" w:color="548DD4" w:themeColor="text2" w:themeTint="99"/>
            </w:tcBorders>
          </w:tcPr>
          <w:p w14:paraId="3D86086A"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Non-Functional Requirement</w:t>
            </w:r>
          </w:p>
        </w:tc>
        <w:tc>
          <w:tcPr>
            <w:tcW w:w="2268" w:type="dxa"/>
            <w:tcBorders>
              <w:bottom w:val="single" w:sz="2" w:space="0" w:color="548DD4" w:themeColor="text2" w:themeTint="99"/>
            </w:tcBorders>
          </w:tcPr>
          <w:p w14:paraId="59FD8EFE"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Traceability</w:t>
            </w:r>
          </w:p>
        </w:tc>
      </w:tr>
      <w:tr w:rsidR="00360B8E" w:rsidRPr="00360B8E" w14:paraId="2583FB1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75368EA" w14:textId="77777777" w:rsidR="00360B8E" w:rsidRPr="00360B8E" w:rsidRDefault="00360B8E" w:rsidP="00360B8E">
            <w:pPr>
              <w:jc w:val="center"/>
              <w:rPr>
                <w:b w:val="0"/>
              </w:rPr>
            </w:pPr>
            <w:r>
              <w:rPr>
                <w:b w:val="0"/>
              </w:rPr>
              <w:t>NFR-01</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5ECAF8D"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responds instantaneously when a user performs any actions, such as drawing creatures from the cup, placing creatures on the board, and making general mouse action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178631" w14:textId="77777777" w:rsidR="00360B8E" w:rsidRPr="00360B8E" w:rsidRDefault="00360B8E" w:rsidP="00206155">
            <w:pPr>
              <w:jc w:val="center"/>
              <w:cnfStyle w:val="000000100000" w:firstRow="0" w:lastRow="0" w:firstColumn="0" w:lastColumn="0" w:oddVBand="0" w:evenVBand="0" w:oddHBand="1" w:evenHBand="0" w:firstRowFirstColumn="0" w:firstRowLastColumn="0" w:lastRowFirstColumn="0" w:lastRowLastColumn="0"/>
            </w:pPr>
            <w:r>
              <w:t>A-</w:t>
            </w:r>
            <w:r w:rsidR="00206155">
              <w:t>9</w:t>
            </w:r>
          </w:p>
        </w:tc>
      </w:tr>
      <w:tr w:rsidR="00360B8E" w:rsidRPr="00360B8E" w14:paraId="706CC8A3" w14:textId="77777777" w:rsidTr="00A64B77">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4378EA" w14:textId="77777777" w:rsidR="00360B8E" w:rsidRPr="00360B8E" w:rsidRDefault="00360B8E" w:rsidP="00360B8E">
            <w:pPr>
              <w:jc w:val="center"/>
              <w:rPr>
                <w:b w:val="0"/>
              </w:rPr>
            </w:pPr>
            <w:r>
              <w:rPr>
                <w:b w:val="0"/>
              </w:rPr>
              <w:t>NFR-02</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E829C9F" w14:textId="77777777" w:rsidR="00360B8E" w:rsidRPr="00360B8E" w:rsidRDefault="00360B8E" w:rsidP="00360B8E">
            <w:pPr>
              <w:jc w:val="center"/>
              <w:cnfStyle w:val="000000000000" w:firstRow="0" w:lastRow="0" w:firstColumn="0" w:lastColumn="0" w:oddVBand="0" w:evenVBand="0" w:oddHBand="0" w:evenHBand="0" w:firstRowFirstColumn="0" w:firstRowLastColumn="0" w:lastRowFirstColumn="0" w:lastRowLastColumn="0"/>
            </w:pPr>
            <w:r>
              <w:t>The System knows whether it should connect the users to a network or not.</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BF6404" w14:textId="77777777" w:rsidR="00360B8E" w:rsidRPr="00360B8E" w:rsidRDefault="00206155" w:rsidP="003275D5">
            <w:pPr>
              <w:jc w:val="center"/>
              <w:cnfStyle w:val="000000000000" w:firstRow="0" w:lastRow="0" w:firstColumn="0" w:lastColumn="0" w:oddVBand="0" w:evenVBand="0" w:oddHBand="0" w:evenHBand="0" w:firstRowFirstColumn="0" w:firstRowLastColumn="0" w:lastRowFirstColumn="0" w:lastRowLastColumn="0"/>
            </w:pPr>
            <w:r>
              <w:t>A-</w:t>
            </w:r>
            <w:r w:rsidR="003275D5">
              <w:t>08</w:t>
            </w:r>
          </w:p>
        </w:tc>
      </w:tr>
      <w:tr w:rsidR="00360B8E" w:rsidRPr="00360B8E" w14:paraId="3B81549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85A1798" w14:textId="77777777" w:rsidR="00360B8E" w:rsidRPr="00360B8E" w:rsidRDefault="00360B8E" w:rsidP="00360B8E">
            <w:pPr>
              <w:jc w:val="center"/>
              <w:rPr>
                <w:b w:val="0"/>
              </w:rPr>
            </w:pPr>
            <w:r>
              <w:rPr>
                <w:b w:val="0"/>
              </w:rPr>
              <w:t>NFR-03</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47D7CB"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follows a precise order when executing the different phase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2E5BB8" w14:textId="77777777" w:rsidR="00360B8E" w:rsidRPr="00A64B77" w:rsidRDefault="003275D5" w:rsidP="00360B8E">
            <w:pPr>
              <w:jc w:val="center"/>
              <w:cnfStyle w:val="000000100000" w:firstRow="0" w:lastRow="0" w:firstColumn="0" w:lastColumn="0" w:oddVBand="0" w:evenVBand="0" w:oddHBand="1" w:evenHBand="0" w:firstRowFirstColumn="0" w:firstRowLastColumn="0" w:lastRowFirstColumn="0" w:lastRowLastColumn="0"/>
            </w:pPr>
            <w:r>
              <w:t>A-10</w:t>
            </w:r>
          </w:p>
        </w:tc>
      </w:tr>
    </w:tbl>
    <w:p w14:paraId="6B963DC0" w14:textId="77777777" w:rsidR="00360B8E" w:rsidRDefault="00360B8E" w:rsidP="00F93EBB"/>
    <w:p w14:paraId="7DCBF159" w14:textId="18EA57C2" w:rsidR="00A64B77" w:rsidRDefault="003A5E2E" w:rsidP="00A64B77">
      <w:pPr>
        <w:jc w:val="center"/>
        <w:rPr>
          <w:sz w:val="48"/>
          <w:szCs w:val="48"/>
        </w:rPr>
      </w:pPr>
      <w:r>
        <w:rPr>
          <w:sz w:val="48"/>
          <w:szCs w:val="48"/>
        </w:rPr>
        <w:t xml:space="preserve">2.3 - </w:t>
      </w:r>
      <w:r w:rsidR="00A64B77">
        <w:rPr>
          <w:sz w:val="48"/>
          <w:szCs w:val="48"/>
        </w:rPr>
        <w:t>Assumptions</w:t>
      </w:r>
    </w:p>
    <w:p w14:paraId="13F6D441" w14:textId="77777777" w:rsidR="00A64B77" w:rsidRDefault="00A64B77" w:rsidP="00A64B77">
      <w:r>
        <w:t>While developing this system, certain assumptions needed to be made in order to allow the user to interact with the system as smoothly as possible. Many of the functional/non-functional requirements trace back to the following assumptions. Each assumption is listed with an ID as well as the justification for making said assumption.</w:t>
      </w:r>
    </w:p>
    <w:tbl>
      <w:tblPr>
        <w:tblStyle w:val="LightList-Accent1"/>
        <w:tblW w:w="0" w:type="auto"/>
        <w:tblLook w:val="04A0" w:firstRow="1" w:lastRow="0" w:firstColumn="1" w:lastColumn="0" w:noHBand="0" w:noVBand="1"/>
      </w:tblPr>
      <w:tblGrid>
        <w:gridCol w:w="1548"/>
        <w:gridCol w:w="4050"/>
        <w:gridCol w:w="3978"/>
      </w:tblGrid>
      <w:tr w:rsidR="00A64B77" w14:paraId="0B36A138" w14:textId="77777777" w:rsidTr="00E52481">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bottom w:val="single" w:sz="2" w:space="0" w:color="548DD4" w:themeColor="text2" w:themeTint="99"/>
            </w:tcBorders>
          </w:tcPr>
          <w:p w14:paraId="7F396AE5" w14:textId="77777777" w:rsidR="00A64B77" w:rsidRDefault="00A64B77" w:rsidP="00A64B77">
            <w:pPr>
              <w:jc w:val="center"/>
            </w:pPr>
            <w:r>
              <w:t>ID</w:t>
            </w:r>
          </w:p>
        </w:tc>
        <w:tc>
          <w:tcPr>
            <w:tcW w:w="4050" w:type="dxa"/>
            <w:tcBorders>
              <w:bottom w:val="single" w:sz="2" w:space="0" w:color="548DD4" w:themeColor="text2" w:themeTint="99"/>
            </w:tcBorders>
          </w:tcPr>
          <w:p w14:paraId="58C6D69D"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Assumption</w:t>
            </w:r>
          </w:p>
        </w:tc>
        <w:tc>
          <w:tcPr>
            <w:tcW w:w="3978" w:type="dxa"/>
            <w:tcBorders>
              <w:bottom w:val="single" w:sz="2" w:space="0" w:color="548DD4" w:themeColor="text2" w:themeTint="99"/>
            </w:tcBorders>
          </w:tcPr>
          <w:p w14:paraId="5F2435F3"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Justification</w:t>
            </w:r>
          </w:p>
        </w:tc>
      </w:tr>
      <w:tr w:rsidR="00701EB9" w14:paraId="6FC18990" w14:textId="77777777" w:rsidTr="00E52481">
        <w:trPr>
          <w:cnfStyle w:val="000000100000" w:firstRow="0" w:lastRow="0" w:firstColumn="0" w:lastColumn="0" w:oddVBand="0" w:evenVBand="0" w:oddHBand="1" w:evenHBand="0" w:firstRowFirstColumn="0" w:firstRowLastColumn="0" w:lastRowFirstColumn="0" w:lastRowLastColumn="0"/>
          <w:trHeight w:val="1157"/>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D39113" w14:textId="77777777" w:rsidR="00701EB9" w:rsidRPr="00701EB9" w:rsidRDefault="00701EB9" w:rsidP="00A64B77">
            <w:pPr>
              <w:jc w:val="center"/>
              <w:rPr>
                <w:b w:val="0"/>
              </w:rPr>
            </w:pPr>
            <w:r>
              <w:rPr>
                <w:b w:val="0"/>
              </w:rPr>
              <w:t>A-01</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71546D" w14:textId="77777777" w:rsidR="00701EB9" w:rsidRDefault="00701EB9" w:rsidP="00A64B77">
            <w:pPr>
              <w:jc w:val="center"/>
              <w:cnfStyle w:val="000000100000" w:firstRow="0" w:lastRow="0" w:firstColumn="0" w:lastColumn="0" w:oddVBand="0" w:evenVBand="0" w:oddHBand="1" w:evenHBand="0" w:firstRowFirstColumn="0" w:firstRowLastColumn="0" w:lastRowFirstColumn="0" w:lastRowLastColumn="0"/>
            </w:pPr>
            <w:r>
              <w:t>Games must be played with no less or no more than 4 player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C0C13A" w14:textId="77777777" w:rsidR="00701EB9" w:rsidRDefault="00701EB9" w:rsidP="00701EB9">
            <w:pPr>
              <w:jc w:val="center"/>
              <w:cnfStyle w:val="000000100000" w:firstRow="0" w:lastRow="0" w:firstColumn="0" w:lastColumn="0" w:oddVBand="0" w:evenVBand="0" w:oddHBand="1" w:evenHBand="0" w:firstRowFirstColumn="0" w:firstRowLastColumn="0" w:lastRowFirstColumn="0" w:lastRowLastColumn="0"/>
            </w:pPr>
            <w:r>
              <w:t>The 2-3 player game vastly differs in terms of tile setup and Citadel construction</w:t>
            </w:r>
            <w:r w:rsidR="00E52481">
              <w:t>, so the system only handles games with exactly 4 players.</w:t>
            </w:r>
          </w:p>
        </w:tc>
      </w:tr>
      <w:tr w:rsidR="00E52481" w14:paraId="0371B451"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C73BB1" w14:textId="77777777" w:rsidR="00E52481" w:rsidRDefault="00E52481" w:rsidP="00A64B77">
            <w:pPr>
              <w:jc w:val="center"/>
              <w:rPr>
                <w:b w:val="0"/>
              </w:rPr>
            </w:pPr>
            <w:r>
              <w:rPr>
                <w:b w:val="0"/>
              </w:rPr>
              <w:t>A-02</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C49E22B"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Players can only play Creatures/Special Income during the recruiting normal things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7688F9" w14:textId="77777777" w:rsidR="00E52481" w:rsidRDefault="00E52481" w:rsidP="00701EB9">
            <w:pPr>
              <w:jc w:val="center"/>
              <w:cnfStyle w:val="000000000000" w:firstRow="0" w:lastRow="0" w:firstColumn="0" w:lastColumn="0" w:oddVBand="0" w:evenVBand="0" w:oddHBand="0" w:evenHBand="0" w:firstRowFirstColumn="0" w:firstRowLastColumn="0" w:lastRowFirstColumn="0" w:lastRowLastColumn="0"/>
            </w:pPr>
            <w:r>
              <w:t xml:space="preserve">It is very intuitive to be able to play things during the phase that you acquire them. </w:t>
            </w:r>
          </w:p>
        </w:tc>
      </w:tr>
      <w:tr w:rsidR="00E52481" w14:paraId="72A74444"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C1F4491" w14:textId="77777777" w:rsidR="00E52481" w:rsidRDefault="00E52481" w:rsidP="00A64B77">
            <w:pPr>
              <w:jc w:val="center"/>
              <w:rPr>
                <w:b w:val="0"/>
              </w:rPr>
            </w:pPr>
            <w:r>
              <w:rPr>
                <w:b w:val="0"/>
              </w:rPr>
              <w:t>A-03</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9650E9"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A Player who controls Master Thief or Assassin Primus must use the special ability during the Special Ability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AAB325" w14:textId="77777777" w:rsidR="00E52481" w:rsidRDefault="00E52481" w:rsidP="00701EB9">
            <w:pPr>
              <w:jc w:val="center"/>
              <w:cnfStyle w:val="000000100000" w:firstRow="0" w:lastRow="0" w:firstColumn="0" w:lastColumn="0" w:oddVBand="0" w:evenVBand="0" w:oddHBand="1" w:evenHBand="0" w:firstRowFirstColumn="0" w:firstRowLastColumn="0" w:lastRowFirstColumn="0" w:lastRowLastColumn="0"/>
            </w:pPr>
            <w:r>
              <w:t>The abilities are powerful enough that players should not want to skip using them.</w:t>
            </w:r>
          </w:p>
        </w:tc>
      </w:tr>
      <w:tr w:rsidR="00E52481" w14:paraId="31136E70"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F2DCE4" w14:textId="77777777" w:rsidR="00E52481" w:rsidRDefault="00E52481" w:rsidP="00A64B77">
            <w:pPr>
              <w:jc w:val="center"/>
              <w:rPr>
                <w:b w:val="0"/>
              </w:rPr>
            </w:pPr>
            <w:r>
              <w:rPr>
                <w:b w:val="0"/>
              </w:rPr>
              <w:t>A-04</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10D7CB"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Only one die is used for rolling</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334CBB"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increases performance since the system does not have to generate more than one random number at a time.</w:t>
            </w:r>
          </w:p>
        </w:tc>
      </w:tr>
      <w:tr w:rsidR="00E52481" w14:paraId="57F345AA"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80839F" w14:textId="77777777" w:rsidR="00E52481" w:rsidRDefault="00E52481" w:rsidP="00A64B77">
            <w:pPr>
              <w:jc w:val="center"/>
              <w:rPr>
                <w:b w:val="0"/>
              </w:rPr>
            </w:pPr>
            <w:r>
              <w:rPr>
                <w:b w:val="0"/>
              </w:rPr>
              <w:lastRenderedPageBreak/>
              <w:t>A-05</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A4648CC"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Players play their newly acquired Special Characters in the preceding phase along with other Creatur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639261" w14:textId="77777777" w:rsidR="00E52481" w:rsidRDefault="00E52481" w:rsidP="00E52481">
            <w:pPr>
              <w:jc w:val="center"/>
              <w:cnfStyle w:val="000000100000" w:firstRow="0" w:lastRow="0" w:firstColumn="0" w:lastColumn="0" w:oddVBand="0" w:evenVBand="0" w:oddHBand="1" w:evenHBand="0" w:firstRowFirstColumn="0" w:firstRowLastColumn="0" w:lastRowFirstColumn="0" w:lastRowLastColumn="0"/>
            </w:pPr>
            <w:r>
              <w:t>This allows for a central phase where anything can be played on the board at once (similar to A-02).</w:t>
            </w:r>
          </w:p>
        </w:tc>
      </w:tr>
      <w:tr w:rsidR="00E52481" w14:paraId="4CF8E3EF"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C46DF7" w14:textId="77777777" w:rsidR="00E52481" w:rsidRDefault="00E52481" w:rsidP="00A64B77">
            <w:pPr>
              <w:jc w:val="center"/>
              <w:rPr>
                <w:b w:val="0"/>
              </w:rPr>
            </w:pPr>
            <w:r>
              <w:rPr>
                <w:b w:val="0"/>
              </w:rPr>
              <w:t>A-06</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BB6316"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The system rolls a die instead of a Player during the exploration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BD53256"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allows for a faster exploration phase because the system will not have to wait for another user to roll a die.</w:t>
            </w:r>
          </w:p>
        </w:tc>
      </w:tr>
      <w:tr w:rsidR="003275D5" w14:paraId="6B3F2B58"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4D27BD" w14:textId="77777777" w:rsidR="003275D5" w:rsidRDefault="003275D5" w:rsidP="00A64B77">
            <w:pPr>
              <w:jc w:val="center"/>
              <w:rPr>
                <w:b w:val="0"/>
              </w:rPr>
            </w:pPr>
            <w:r>
              <w:rPr>
                <w:b w:val="0"/>
              </w:rPr>
              <w:t>A-07</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FA1DF4"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ll want to see the values being rolled.</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35BFE7F"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Players want to easily be able to see if their roll is better than their opponent’s roll.</w:t>
            </w:r>
          </w:p>
        </w:tc>
      </w:tr>
      <w:tr w:rsidR="003275D5" w14:paraId="1CC8AD2B"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6ECDAB" w14:textId="77777777" w:rsidR="003275D5" w:rsidRDefault="003275D5" w:rsidP="00A64B77">
            <w:pPr>
              <w:jc w:val="center"/>
              <w:rPr>
                <w:b w:val="0"/>
              </w:rPr>
            </w:pPr>
            <w:r>
              <w:rPr>
                <w:b w:val="0"/>
              </w:rPr>
              <w:t>A-08</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D51F51"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Users want to play on one machine, or across a network.</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1F4C8F"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Sometimes users will all want to take turns on one machine, so they should be given the option to play locally or across a network.</w:t>
            </w:r>
          </w:p>
        </w:tc>
      </w:tr>
      <w:tr w:rsidR="003275D5" w14:paraId="6237409D"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9A80C55" w14:textId="77777777" w:rsidR="003275D5" w:rsidRDefault="003275D5" w:rsidP="00A64B77">
            <w:pPr>
              <w:jc w:val="center"/>
              <w:rPr>
                <w:b w:val="0"/>
              </w:rPr>
            </w:pPr>
            <w:r>
              <w:rPr>
                <w:b w:val="0"/>
              </w:rPr>
              <w:t>A-09</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EDFE2F"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sh to play a game without performance issu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3D1ABB"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Modern systems require instantaneous response to prevent angry users.</w:t>
            </w:r>
          </w:p>
        </w:tc>
      </w:tr>
      <w:tr w:rsidR="003275D5" w14:paraId="4F4413D8"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CB6A837" w14:textId="77777777" w:rsidR="003275D5" w:rsidRDefault="003275D5" w:rsidP="00A64B77">
            <w:pPr>
              <w:jc w:val="center"/>
              <w:rPr>
                <w:b w:val="0"/>
              </w:rPr>
            </w:pPr>
            <w:r>
              <w:rPr>
                <w:b w:val="0"/>
              </w:rPr>
              <w:t>A-10</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603660"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The system correctly executes the different phases and waits for any user input.</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12C609"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The different phases must be performed according to the rules.</w:t>
            </w:r>
          </w:p>
        </w:tc>
      </w:tr>
    </w:tbl>
    <w:p w14:paraId="01BA37BD" w14:textId="77777777" w:rsidR="00A64B77" w:rsidRDefault="00A64B77" w:rsidP="00A64B77"/>
    <w:p w14:paraId="5FF90136" w14:textId="77777777" w:rsidR="00324DB6" w:rsidRDefault="00324DB6" w:rsidP="00324DB6">
      <w:pPr>
        <w:jc w:val="center"/>
        <w:rPr>
          <w:sz w:val="72"/>
          <w:szCs w:val="72"/>
        </w:rPr>
      </w:pPr>
    </w:p>
    <w:p w14:paraId="6EB04D42" w14:textId="77777777" w:rsidR="00324DB6" w:rsidRDefault="00324DB6" w:rsidP="00324DB6">
      <w:pPr>
        <w:jc w:val="center"/>
        <w:rPr>
          <w:sz w:val="72"/>
          <w:szCs w:val="72"/>
        </w:rPr>
      </w:pPr>
    </w:p>
    <w:p w14:paraId="7C90C93F" w14:textId="77777777" w:rsidR="00324DB6" w:rsidRDefault="00324DB6" w:rsidP="00324DB6">
      <w:pPr>
        <w:jc w:val="center"/>
        <w:rPr>
          <w:sz w:val="72"/>
          <w:szCs w:val="72"/>
        </w:rPr>
      </w:pPr>
    </w:p>
    <w:p w14:paraId="598561DB" w14:textId="77777777" w:rsidR="00324DB6" w:rsidRDefault="00324DB6" w:rsidP="00324DB6">
      <w:pPr>
        <w:jc w:val="center"/>
        <w:rPr>
          <w:sz w:val="72"/>
          <w:szCs w:val="72"/>
        </w:rPr>
      </w:pPr>
    </w:p>
    <w:p w14:paraId="6D080505" w14:textId="77777777" w:rsidR="00324DB6" w:rsidRDefault="00324DB6" w:rsidP="00324DB6">
      <w:pPr>
        <w:jc w:val="center"/>
        <w:rPr>
          <w:sz w:val="72"/>
          <w:szCs w:val="72"/>
        </w:rPr>
      </w:pPr>
    </w:p>
    <w:p w14:paraId="67B57152" w14:textId="77777777" w:rsidR="00324DB6" w:rsidRDefault="00324DB6" w:rsidP="00324DB6">
      <w:pPr>
        <w:jc w:val="center"/>
        <w:rPr>
          <w:sz w:val="72"/>
          <w:szCs w:val="72"/>
        </w:rPr>
      </w:pPr>
    </w:p>
    <w:p w14:paraId="36C95532" w14:textId="71355F73" w:rsidR="00324DB6" w:rsidRDefault="003A5E2E" w:rsidP="00324DB6">
      <w:pPr>
        <w:jc w:val="center"/>
        <w:rPr>
          <w:sz w:val="72"/>
          <w:szCs w:val="72"/>
        </w:rPr>
      </w:pPr>
      <w:r>
        <w:rPr>
          <w:sz w:val="72"/>
          <w:szCs w:val="72"/>
        </w:rPr>
        <w:lastRenderedPageBreak/>
        <w:t xml:space="preserve">Section 3 - </w:t>
      </w:r>
      <w:r w:rsidR="00324DB6">
        <w:rPr>
          <w:sz w:val="72"/>
          <w:szCs w:val="72"/>
        </w:rPr>
        <w:t>Use Cases</w:t>
      </w:r>
    </w:p>
    <w:p w14:paraId="64D6230C" w14:textId="279BC4E7" w:rsidR="00324DB6" w:rsidRDefault="003A5E2E" w:rsidP="00324DB6">
      <w:pPr>
        <w:jc w:val="center"/>
        <w:rPr>
          <w:sz w:val="48"/>
          <w:szCs w:val="48"/>
        </w:rPr>
      </w:pPr>
      <w:r>
        <w:rPr>
          <w:sz w:val="48"/>
          <w:szCs w:val="48"/>
        </w:rPr>
        <w:t xml:space="preserve">3.1 - </w:t>
      </w:r>
      <w:r w:rsidR="00324DB6">
        <w:rPr>
          <w:sz w:val="48"/>
          <w:szCs w:val="48"/>
        </w:rPr>
        <w:t>Use Case Diagram</w:t>
      </w:r>
    </w:p>
    <w:p w14:paraId="060B72EE" w14:textId="77777777" w:rsidR="00F4009A" w:rsidRPr="00F4009A" w:rsidRDefault="00F4009A" w:rsidP="00F4009A">
      <w:r>
        <w:t>The following diagram corresponds to the use cases of this system. A larger version of the image is attached as a PDF. The ellipses represent specific use cases, the dashed lines with a &lt;&lt;participates in&gt;&gt; stereotype represents a “participates in” relationship, the dashed lines with an &lt;&lt;enables&gt;&gt; stereotype represents an “enables” relationship, the dashed lines with an &lt;&lt;includes&gt;&gt; stereotype represents an “includes” relationship, and the dashed lines with a &lt;&lt;precedes&gt;&gt; stereotype represents a use case preceding another.</w:t>
      </w:r>
    </w:p>
    <w:p w14:paraId="0044D9B3" w14:textId="77777777" w:rsidR="00324DB6" w:rsidRDefault="00324DB6" w:rsidP="00A64B77">
      <w:r>
        <w:object w:dxaOrig="15233" w:dyaOrig="11446" w14:anchorId="62627B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1.65pt" o:ole="">
            <v:imagedata r:id="rId23" o:title=""/>
          </v:shape>
          <o:OLEObject Type="Embed" ProgID="Visio.Drawing.11" ShapeID="_x0000_i1025" DrawAspect="Content" ObjectID="_1458473653" r:id="rId24"/>
        </w:object>
      </w:r>
    </w:p>
    <w:p w14:paraId="6C605535" w14:textId="77777777" w:rsidR="007C60C3" w:rsidRDefault="007C60C3" w:rsidP="00A64B77"/>
    <w:p w14:paraId="46B1C066" w14:textId="77777777" w:rsidR="007C60C3" w:rsidRDefault="007C60C3" w:rsidP="00A64B77"/>
    <w:p w14:paraId="2C2EF1BB" w14:textId="77777777" w:rsidR="007C60C3" w:rsidRDefault="007C60C3" w:rsidP="00A64B77"/>
    <w:p w14:paraId="1FFC6342" w14:textId="1DDD8ACA" w:rsidR="007C60C3" w:rsidRDefault="003A5E2E" w:rsidP="007C60C3">
      <w:pPr>
        <w:jc w:val="center"/>
        <w:rPr>
          <w:sz w:val="48"/>
          <w:szCs w:val="48"/>
        </w:rPr>
      </w:pPr>
      <w:r>
        <w:rPr>
          <w:sz w:val="48"/>
          <w:szCs w:val="48"/>
        </w:rPr>
        <w:lastRenderedPageBreak/>
        <w:t xml:space="preserve">3.2 - </w:t>
      </w:r>
      <w:r w:rsidR="007C60C3">
        <w:rPr>
          <w:sz w:val="48"/>
          <w:szCs w:val="48"/>
        </w:rPr>
        <w:t>Use Cases</w:t>
      </w:r>
    </w:p>
    <w:p w14:paraId="3078AA07" w14:textId="77777777" w:rsidR="007C60C3" w:rsidRDefault="007C60C3" w:rsidP="007C60C3">
      <w:r>
        <w:t>Each use case below is given its own ID, as well as a description.</w:t>
      </w:r>
    </w:p>
    <w:tbl>
      <w:tblPr>
        <w:tblStyle w:val="LightList-Accent1"/>
        <w:tblW w:w="0" w:type="auto"/>
        <w:tblLook w:val="04A0" w:firstRow="1" w:lastRow="0" w:firstColumn="1" w:lastColumn="0" w:noHBand="0" w:noVBand="1"/>
      </w:tblPr>
      <w:tblGrid>
        <w:gridCol w:w="2178"/>
        <w:gridCol w:w="7398"/>
      </w:tblGrid>
      <w:tr w:rsidR="000206FD" w14:paraId="0F21EE7D"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201F9A39" w14:textId="77777777" w:rsidR="000206FD" w:rsidRDefault="000206FD" w:rsidP="007C60C3">
            <w:r>
              <w:t>UC-01</w:t>
            </w:r>
          </w:p>
        </w:tc>
        <w:tc>
          <w:tcPr>
            <w:tcW w:w="7398" w:type="dxa"/>
            <w:tcBorders>
              <w:bottom w:val="single" w:sz="4" w:space="0" w:color="548DD4" w:themeColor="text2" w:themeTint="99"/>
            </w:tcBorders>
          </w:tcPr>
          <w:p w14:paraId="776C41B7"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Joins Game</w:t>
            </w:r>
          </w:p>
        </w:tc>
      </w:tr>
      <w:tr w:rsidR="000206FD" w14:paraId="3B6F6A6A"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C6DF32"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6D33F8"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a Player joining a hosted game of Kings n’ Things</w:t>
            </w:r>
          </w:p>
        </w:tc>
      </w:tr>
      <w:tr w:rsidR="000206FD" w14:paraId="4382B24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523CA0"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EC90FB"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w:t>
            </w:r>
          </w:p>
        </w:tc>
      </w:tr>
      <w:tr w:rsidR="000206FD" w14:paraId="1397068E"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FDC6AE"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BBAADF"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 accesses relevant server</w:t>
            </w:r>
          </w:p>
        </w:tc>
      </w:tr>
      <w:tr w:rsidR="000206FD" w14:paraId="05F76D0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E32B63"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043879"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 xml:space="preserve">The host has setup a game and is waiting for </w:t>
            </w:r>
            <w:r>
              <w:rPr>
                <w:i/>
              </w:rPr>
              <w:t>others</w:t>
            </w:r>
            <w:r>
              <w:t xml:space="preserve"> players to join</w:t>
            </w:r>
          </w:p>
        </w:tc>
      </w:tr>
      <w:tr w:rsidR="000206FD" w14:paraId="164C5382"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1F3F34"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C85933"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selects a hosted game of Kings N Things</w:t>
            </w:r>
          </w:p>
          <w:p w14:paraId="2612D2EC"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joins the hosted game</w:t>
            </w:r>
          </w:p>
          <w:p w14:paraId="3B325DFC"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Game notifies player that s/he has successfully joined the game</w:t>
            </w:r>
          </w:p>
        </w:tc>
      </w:tr>
      <w:tr w:rsidR="000206FD" w14:paraId="3E22A070"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2C563B"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F4CB29"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The player views the game view</w:t>
            </w:r>
          </w:p>
        </w:tc>
      </w:tr>
      <w:tr w:rsidR="000206FD" w14:paraId="597B50FD"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71B989"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E7963D"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e player waits until game starts</w:t>
            </w:r>
          </w:p>
        </w:tc>
      </w:tr>
      <w:tr w:rsidR="000206FD" w14:paraId="5D5AD349"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DEE7E7"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737BA3" w14:textId="77777777" w:rsidR="000206FD" w:rsidRDefault="00512BD6" w:rsidP="00F8698E">
            <w:pPr>
              <w:cnfStyle w:val="000000000000" w:firstRow="0" w:lastRow="0" w:firstColumn="0" w:lastColumn="0" w:oddVBand="0" w:evenVBand="0" w:oddHBand="0" w:evenHBand="0" w:firstRowFirstColumn="0" w:firstRowLastColumn="0" w:lastRowFirstColumn="0" w:lastRowLastColumn="0"/>
            </w:pPr>
            <w:r>
              <w:t xml:space="preserve">   </w:t>
            </w:r>
            <w:r>
              <w:tab/>
              <w:t xml:space="preserve">3a.   </w:t>
            </w:r>
            <w:r w:rsidR="000206FD">
              <w:t xml:space="preserve">Player fails to connect to game and its client terminates </w:t>
            </w:r>
          </w:p>
        </w:tc>
      </w:tr>
      <w:tr w:rsidR="000206FD" w14:paraId="34679BC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6884C5"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A2699"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N/A</w:t>
            </w:r>
          </w:p>
        </w:tc>
      </w:tr>
      <w:tr w:rsidR="000206FD" w14:paraId="4E1992F4"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D0854E"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96AA8C"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01</w:t>
            </w:r>
          </w:p>
        </w:tc>
      </w:tr>
    </w:tbl>
    <w:p w14:paraId="4627692A" w14:textId="77777777" w:rsidR="002C4714" w:rsidRDefault="002C4714" w:rsidP="007C60C3"/>
    <w:tbl>
      <w:tblPr>
        <w:tblStyle w:val="LightList-Accent1"/>
        <w:tblW w:w="0" w:type="auto"/>
        <w:tblLook w:val="04A0" w:firstRow="1" w:lastRow="0" w:firstColumn="1" w:lastColumn="0" w:noHBand="0" w:noVBand="1"/>
      </w:tblPr>
      <w:tblGrid>
        <w:gridCol w:w="2178"/>
        <w:gridCol w:w="7398"/>
      </w:tblGrid>
      <w:tr w:rsidR="000206FD" w14:paraId="5B504B89"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0FA57E2" w14:textId="77777777" w:rsidR="000206FD" w:rsidRDefault="000206FD" w:rsidP="007C60C3">
            <w:r>
              <w:t>UC-02</w:t>
            </w:r>
          </w:p>
        </w:tc>
        <w:tc>
          <w:tcPr>
            <w:tcW w:w="7398" w:type="dxa"/>
            <w:tcBorders>
              <w:bottom w:val="single" w:sz="4" w:space="0" w:color="548DD4" w:themeColor="text2" w:themeTint="99"/>
            </w:tcBorders>
          </w:tcPr>
          <w:p w14:paraId="4F0A5AF5"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Game</w:t>
            </w:r>
          </w:p>
        </w:tc>
      </w:tr>
      <w:tr w:rsidR="000206FD" w14:paraId="0993A158"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6E9B24"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427BC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4 Players playing a game of Kings n’ Things</w:t>
            </w:r>
          </w:p>
        </w:tc>
      </w:tr>
      <w:tr w:rsidR="000206FD" w14:paraId="6C98216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FA15FD7"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E6C81E"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39C1C976"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466C06"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AAE28B"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Final player has joined the game</w:t>
            </w:r>
          </w:p>
        </w:tc>
      </w:tr>
      <w:tr w:rsidR="000206FD" w14:paraId="33D40853"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5A7AF9"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2C8AC1"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 have joined a Game</w:t>
            </w:r>
          </w:p>
        </w:tc>
      </w:tr>
      <w:tr w:rsidR="000206FD" w14:paraId="6739F5D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501571"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538037"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roll for player order</w:t>
            </w:r>
          </w:p>
          <w:p w14:paraId="156ABAF7"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are given their initial gold </w:t>
            </w:r>
          </w:p>
          <w:p w14:paraId="3A93484F"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initial control markers in player order</w:t>
            </w:r>
          </w:p>
          <w:p w14:paraId="3F49C97A"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their initial tower in player order</w:t>
            </w:r>
          </w:p>
          <w:p w14:paraId="0CC331CD"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All Players receive initial things </w:t>
            </w:r>
          </w:p>
          <w:p w14:paraId="375A4F34"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play initial things in player order </w:t>
            </w:r>
          </w:p>
          <w:p w14:paraId="1E9D4D8B"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Repeatedly:</w:t>
            </w:r>
          </w:p>
          <w:p w14:paraId="13B48432"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erform a Turn</w:t>
            </w:r>
            <w:r>
              <w:t xml:space="preserve"> of Kings N’ Things </w:t>
            </w:r>
          </w:p>
          <w:p w14:paraId="0F403C92"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pPr>
            <w:r>
              <w:t>Game determines if a Player has won</w:t>
            </w:r>
          </w:p>
          <w:p w14:paraId="2E606EAD"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 xml:space="preserve"> If so, </w:t>
            </w:r>
            <w:r>
              <w:rPr>
                <w:u w:val="single"/>
              </w:rPr>
              <w:t>Player wins</w:t>
            </w:r>
          </w:p>
          <w:p w14:paraId="4482C12F"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pPr>
            <w:r>
              <w:t>else loop back to 7a</w:t>
            </w:r>
          </w:p>
        </w:tc>
      </w:tr>
      <w:tr w:rsidR="000206FD" w14:paraId="24ADA48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5997481"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173734"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Game has declared a winner</w:t>
            </w:r>
          </w:p>
        </w:tc>
      </w:tr>
      <w:tr w:rsidR="000206FD" w14:paraId="70907F3A"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48D9254"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337EB4"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Game ends</w:t>
            </w:r>
          </w:p>
        </w:tc>
      </w:tr>
      <w:tr w:rsidR="000206FD" w14:paraId="33D40E0E"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6DCAFB"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10E33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sidRPr="005E7342">
              <w:rPr>
                <w:b/>
              </w:rPr>
              <w:t>System unexpectedly terminates</w:t>
            </w:r>
            <w:r>
              <w:t>:</w:t>
            </w:r>
          </w:p>
          <w:p w14:paraId="17E97B57"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Notify players that the game is over.</w:t>
            </w:r>
          </w:p>
          <w:p w14:paraId="732D81A8"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Terminate system for all players.</w:t>
            </w:r>
          </w:p>
        </w:tc>
      </w:tr>
      <w:tr w:rsidR="000206FD" w14:paraId="45851CE5"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2C0B05"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AFBA26"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3284F5B2"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B255E9"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968185"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TS</w:t>
            </w:r>
          </w:p>
          <w:p w14:paraId="3AF395CC"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rPr>
                <w:color w:val="FF0000"/>
              </w:rPr>
            </w:pPr>
            <w:r>
              <w:t>All FR-GS</w:t>
            </w:r>
          </w:p>
          <w:p w14:paraId="2DC67BB7"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Assumptions</w:t>
            </w:r>
          </w:p>
        </w:tc>
      </w:tr>
    </w:tbl>
    <w:p w14:paraId="31D27BD1" w14:textId="77777777" w:rsidR="000206FD" w:rsidRDefault="000206FD" w:rsidP="007C60C3"/>
    <w:tbl>
      <w:tblPr>
        <w:tblStyle w:val="LightList-Accent1"/>
        <w:tblW w:w="0" w:type="auto"/>
        <w:tblLook w:val="04A0" w:firstRow="1" w:lastRow="0" w:firstColumn="1" w:lastColumn="0" w:noHBand="0" w:noVBand="1"/>
      </w:tblPr>
      <w:tblGrid>
        <w:gridCol w:w="2178"/>
        <w:gridCol w:w="7398"/>
      </w:tblGrid>
      <w:tr w:rsidR="000206FD" w14:paraId="01F8C991"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2E4C5B5" w14:textId="77777777" w:rsidR="000206FD" w:rsidRDefault="000206FD" w:rsidP="007C60C3">
            <w:r>
              <w:lastRenderedPageBreak/>
              <w:t>UC-03</w:t>
            </w:r>
          </w:p>
        </w:tc>
        <w:tc>
          <w:tcPr>
            <w:tcW w:w="7398" w:type="dxa"/>
            <w:tcBorders>
              <w:bottom w:val="single" w:sz="4" w:space="0" w:color="548DD4" w:themeColor="text2" w:themeTint="99"/>
            </w:tcBorders>
          </w:tcPr>
          <w:p w14:paraId="4D81A737"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a Turn</w:t>
            </w:r>
          </w:p>
        </w:tc>
      </w:tr>
      <w:tr w:rsidR="000206FD" w14:paraId="4C2762F4"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597852"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69C7EB"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4 players playing a turn within a game of Kings n’ Things</w:t>
            </w:r>
          </w:p>
        </w:tc>
      </w:tr>
      <w:tr w:rsidR="000206FD" w14:paraId="44526AE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0C09A7"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DB0B6E"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4 Players</w:t>
            </w:r>
          </w:p>
        </w:tc>
      </w:tr>
      <w:tr w:rsidR="000206FD" w14:paraId="4BF0776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DC07FF"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2B8094"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First turn OR previous turn has ended without a winner</w:t>
            </w:r>
          </w:p>
        </w:tc>
      </w:tr>
      <w:tr w:rsidR="000206FD" w14:paraId="7C2E4DD4"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2232EA"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081C31"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 order is set</w:t>
            </w:r>
          </w:p>
        </w:tc>
      </w:tr>
      <w:tr w:rsidR="000206FD" w14:paraId="2816C83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6CA98A"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B0DFC9"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acquire gold</w:t>
            </w:r>
          </w:p>
          <w:p w14:paraId="2285F4E4"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recruit Special Characters</w:t>
            </w:r>
          </w:p>
          <w:p w14:paraId="0810A4A0"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get things</w:t>
            </w:r>
          </w:p>
          <w:p w14:paraId="018840C8"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lay things</w:t>
            </w:r>
          </w:p>
          <w:p w14:paraId="6329E40A"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Random Events</w:t>
            </w:r>
          </w:p>
          <w:p w14:paraId="591E33FE"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move things</w:t>
            </w:r>
          </w:p>
          <w:p w14:paraId="76BD6CD7"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enter combat</w:t>
            </w:r>
          </w:p>
          <w:p w14:paraId="5C055E94"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construct Forts</w:t>
            </w:r>
          </w:p>
          <w:p w14:paraId="550A31F3"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Special Character Abilities</w:t>
            </w:r>
          </w:p>
          <w:p w14:paraId="032B1D7C"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pPr>
            <w:r>
              <w:t>Play order is updated</w:t>
            </w:r>
          </w:p>
        </w:tc>
      </w:tr>
      <w:tr w:rsidR="000206FD" w14:paraId="563DA25F"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0C6365"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4DC9A6"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players have played another turn</w:t>
            </w:r>
          </w:p>
        </w:tc>
      </w:tr>
      <w:tr w:rsidR="000206FD" w14:paraId="17BD9177"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8AF1C7"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6A1BEA"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s are ready to play another turn</w:t>
            </w:r>
          </w:p>
        </w:tc>
      </w:tr>
      <w:tr w:rsidR="000206FD" w14:paraId="6E41878B"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823135"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A6BA2F" w14:textId="77777777" w:rsidR="000206FD" w:rsidRDefault="000206FD" w:rsidP="00FF4A82">
            <w:pPr>
              <w:tabs>
                <w:tab w:val="left" w:pos="1470"/>
              </w:tabs>
              <w:cnfStyle w:val="000000000000" w:firstRow="0" w:lastRow="0" w:firstColumn="0" w:lastColumn="0" w:oddVBand="0" w:evenVBand="0" w:oddHBand="0" w:evenHBand="0" w:firstRowFirstColumn="0" w:firstRowLastColumn="0" w:lastRowFirstColumn="0" w:lastRowLastColumn="0"/>
            </w:pPr>
            <w:r>
              <w:t>N/A</w:t>
            </w:r>
          </w:p>
        </w:tc>
      </w:tr>
      <w:tr w:rsidR="000206FD" w14:paraId="7966EB2E"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2F9E3F8"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AB8054" w14:textId="77777777" w:rsidR="000206FD" w:rsidRPr="00FB5B53" w:rsidRDefault="000206FD" w:rsidP="00FF4A82">
            <w:pPr>
              <w:tabs>
                <w:tab w:val="left" w:pos="1470"/>
              </w:tabs>
              <w:cnfStyle w:val="000000100000" w:firstRow="0" w:lastRow="0" w:firstColumn="0" w:lastColumn="0" w:oddVBand="0" w:evenVBand="0" w:oddHBand="1" w:evenHBand="0" w:firstRowFirstColumn="0" w:firstRowLastColumn="0" w:lastRowFirstColumn="0" w:lastRowLastColumn="0"/>
            </w:pPr>
            <w:r w:rsidRPr="00FB5B53">
              <w:t>NFR-03</w:t>
            </w:r>
            <w:r>
              <w:t>, NFR-01</w:t>
            </w:r>
          </w:p>
        </w:tc>
      </w:tr>
      <w:tr w:rsidR="000206FD" w14:paraId="1C694756"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594DA7"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04E8F2"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FR-TS</w:t>
            </w:r>
          </w:p>
        </w:tc>
      </w:tr>
    </w:tbl>
    <w:p w14:paraId="0DE2634B" w14:textId="77777777" w:rsidR="002C4714" w:rsidRDefault="002C4714"/>
    <w:tbl>
      <w:tblPr>
        <w:tblStyle w:val="LightList-Accent1"/>
        <w:tblW w:w="0" w:type="auto"/>
        <w:tblLook w:val="04A0" w:firstRow="1" w:lastRow="0" w:firstColumn="1" w:lastColumn="0" w:noHBand="0" w:noVBand="1"/>
      </w:tblPr>
      <w:tblGrid>
        <w:gridCol w:w="2178"/>
        <w:gridCol w:w="7398"/>
      </w:tblGrid>
      <w:tr w:rsidR="000206FD" w14:paraId="67DB7873"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4107FECD" w14:textId="77777777" w:rsidR="000206FD" w:rsidRDefault="000206FD">
            <w:r>
              <w:t>UC-04</w:t>
            </w:r>
          </w:p>
        </w:tc>
        <w:tc>
          <w:tcPr>
            <w:tcW w:w="7398" w:type="dxa"/>
            <w:tcBorders>
              <w:bottom w:val="single" w:sz="4" w:space="0" w:color="548DD4" w:themeColor="text2" w:themeTint="99"/>
            </w:tcBorders>
          </w:tcPr>
          <w:p w14:paraId="6AC6CE0B" w14:textId="77777777" w:rsidR="000206FD" w:rsidRDefault="000206FD">
            <w:pPr>
              <w:cnfStyle w:val="100000000000" w:firstRow="1" w:lastRow="0" w:firstColumn="0" w:lastColumn="0" w:oddVBand="0" w:evenVBand="0" w:oddHBand="0" w:evenHBand="0" w:firstRowFirstColumn="0" w:firstRowLastColumn="0" w:lastRowFirstColumn="0" w:lastRowLastColumn="0"/>
            </w:pPr>
            <w:r>
              <w:t>Players Acquire Gold</w:t>
            </w:r>
          </w:p>
        </w:tc>
      </w:tr>
      <w:tr w:rsidR="000206FD" w14:paraId="61E6405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A8C8BD"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29E942"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gold</w:t>
            </w:r>
          </w:p>
        </w:tc>
      </w:tr>
      <w:tr w:rsidR="000206FD" w14:paraId="0E03546A"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3F7916"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152A43"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24E8379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CA1497"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84B388"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begin a new turn</w:t>
            </w:r>
          </w:p>
        </w:tc>
      </w:tr>
      <w:tr w:rsidR="000206FD" w14:paraId="3C10421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AA0EEB"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0B56D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 new turn sequence has begun</w:t>
            </w:r>
          </w:p>
        </w:tc>
      </w:tr>
      <w:tr w:rsidR="000206FD" w14:paraId="58D96AA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C5269B"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66DA81" w14:textId="77777777" w:rsidR="000206FD" w:rsidRDefault="000206FD" w:rsidP="000206FD">
            <w:pPr>
              <w:pStyle w:val="ListParagraph"/>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In play order, each Player collects gold based on his/her income </w:t>
            </w:r>
          </w:p>
        </w:tc>
      </w:tr>
      <w:tr w:rsidR="000206FD" w14:paraId="40FA6A1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DDF9DD"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C761AA"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gold</w:t>
            </w:r>
          </w:p>
        </w:tc>
      </w:tr>
      <w:tr w:rsidR="000206FD" w14:paraId="16EB8E5F"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C491BA"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176E34"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e system advances to the next phase.</w:t>
            </w:r>
          </w:p>
        </w:tc>
      </w:tr>
      <w:tr w:rsidR="000206FD" w14:paraId="059AA7C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C17EF1"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2FD8BD" w14:textId="77777777" w:rsidR="000206FD" w:rsidRPr="007B6982" w:rsidRDefault="000206FD" w:rsidP="000206FD">
            <w:pPr>
              <w:cnfStyle w:val="000000000000" w:firstRow="0" w:lastRow="0" w:firstColumn="0" w:lastColumn="0" w:oddVBand="0" w:evenVBand="0" w:oddHBand="0" w:evenHBand="0" w:firstRowFirstColumn="0" w:firstRowLastColumn="0" w:lastRowFirstColumn="0" w:lastRowLastColumn="0"/>
            </w:pPr>
            <w:r>
              <w:t>N/A</w:t>
            </w:r>
          </w:p>
        </w:tc>
      </w:tr>
      <w:tr w:rsidR="000206FD" w14:paraId="69543B05"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240E7C"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4C6891"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7BA61F8A"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691F6F"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E7BF63"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t>All FR-GC</w:t>
            </w:r>
          </w:p>
        </w:tc>
      </w:tr>
    </w:tbl>
    <w:p w14:paraId="2F14E486"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9A702B" w14:paraId="5C098F9B" w14:textId="77777777" w:rsidTr="009A70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4F8FB807" w14:textId="77777777" w:rsidR="009A702B" w:rsidRDefault="000206FD" w:rsidP="002C4714">
            <w:r>
              <w:t>UC-05</w:t>
            </w:r>
          </w:p>
        </w:tc>
        <w:tc>
          <w:tcPr>
            <w:tcW w:w="7398" w:type="dxa"/>
            <w:tcBorders>
              <w:bottom w:val="single" w:sz="2" w:space="0" w:color="548DD4" w:themeColor="text2" w:themeTint="99"/>
            </w:tcBorders>
          </w:tcPr>
          <w:p w14:paraId="5793CC18" w14:textId="77777777" w:rsidR="009A702B" w:rsidRDefault="009A702B" w:rsidP="002C4714">
            <w:pPr>
              <w:cnfStyle w:val="100000000000" w:firstRow="1" w:lastRow="0" w:firstColumn="0" w:lastColumn="0" w:oddVBand="0" w:evenVBand="0" w:oddHBand="0" w:evenHBand="0" w:firstRowFirstColumn="0" w:firstRowLastColumn="0" w:lastRowFirstColumn="0" w:lastRowLastColumn="0"/>
            </w:pPr>
            <w:r>
              <w:t>Players Recruit Special Characters</w:t>
            </w:r>
          </w:p>
        </w:tc>
      </w:tr>
      <w:tr w:rsidR="009A702B" w14:paraId="7BC61F4E"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D713CF" w14:textId="77777777" w:rsidR="009A702B" w:rsidRPr="009A702B" w:rsidRDefault="009A702B" w:rsidP="002C4714">
            <w:pPr>
              <w:rPr>
                <w:b w:val="0"/>
              </w:rPr>
            </w:pPr>
            <w:r w:rsidRPr="009A702B">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71FD89F" w14:textId="77777777" w:rsidR="009A702B" w:rsidRDefault="009A702B" w:rsidP="002C4714">
            <w:pPr>
              <w:cnfStyle w:val="000000100000" w:firstRow="0" w:lastRow="0" w:firstColumn="0" w:lastColumn="0" w:oddVBand="0" w:evenVBand="0" w:oddHBand="1" w:evenHBand="0" w:firstRowFirstColumn="0" w:firstRowLastColumn="0" w:lastRowFirstColumn="0" w:lastRowLastColumn="0"/>
            </w:pPr>
            <w:r>
              <w:t>This use case describes the steps for players to recruit Special Characters</w:t>
            </w:r>
          </w:p>
        </w:tc>
      </w:tr>
      <w:tr w:rsidR="009A702B" w14:paraId="2F55B665"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AABE17A" w14:textId="77777777" w:rsidR="009A702B" w:rsidRPr="009A702B" w:rsidRDefault="009A702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EF60620"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pPr>
            <w:r>
              <w:t>4 Players</w:t>
            </w:r>
          </w:p>
        </w:tc>
      </w:tr>
      <w:tr w:rsidR="009A702B" w:rsidRPr="009A702B" w14:paraId="2F7AC641"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430016" w14:textId="77777777" w:rsidR="009A702B" w:rsidRPr="009A702B" w:rsidRDefault="009A702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66F2BB"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Players have just acquired their gold.</w:t>
            </w:r>
          </w:p>
        </w:tc>
      </w:tr>
      <w:tr w:rsidR="009A702B" w:rsidRPr="009A702B" w14:paraId="2C6522F0"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1468AF" w14:textId="77777777" w:rsidR="009A702B" w:rsidRPr="009A702B" w:rsidRDefault="009A702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00B679"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The collection of Special Characters not in play is not empty.</w:t>
            </w:r>
          </w:p>
        </w:tc>
      </w:tr>
      <w:tr w:rsidR="009A702B" w:rsidRPr="009A702B" w14:paraId="77B26576"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EFA2914" w14:textId="77777777" w:rsidR="009A702B" w:rsidRPr="009A702B" w:rsidRDefault="009A702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06C094" w14:textId="77777777" w:rsid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selects the Special Character they would like to recruit.</w:t>
            </w:r>
          </w:p>
          <w:p w14:paraId="0416BF37" w14:textId="77777777" w:rsidR="009A702B" w:rsidRP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rolls a die. If the value is larger than the combat value of the Special Character, they receive the Special Character.</w:t>
            </w:r>
          </w:p>
        </w:tc>
      </w:tr>
      <w:tr w:rsidR="009A702B" w:rsidRPr="009A702B" w14:paraId="03C147CA"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EB60D2" w14:textId="77777777" w:rsidR="009A702B" w:rsidRPr="009A702B" w:rsidRDefault="009A702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DEE22FF"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Players have either succeeded or failed in recruiting a Special Character</w:t>
            </w:r>
          </w:p>
        </w:tc>
      </w:tr>
      <w:tr w:rsidR="009A702B" w:rsidRPr="009A702B" w14:paraId="07AC921B"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EBB7DF" w14:textId="77777777" w:rsidR="009A702B" w:rsidRPr="009A702B" w:rsidRDefault="009A702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F9B548"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Recruiting Special Character phase ends.</w:t>
            </w:r>
          </w:p>
        </w:tc>
      </w:tr>
      <w:tr w:rsidR="009A702B" w:rsidRPr="009A702B" w14:paraId="40FF5E6C"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6DCE89" w14:textId="77777777" w:rsidR="009A702B" w:rsidRPr="009A702B" w:rsidRDefault="009A702B" w:rsidP="002C4714">
            <w:pPr>
              <w:rPr>
                <w:b w:val="0"/>
              </w:rPr>
            </w:pPr>
            <w:r>
              <w:rPr>
                <w:b w:val="0"/>
              </w:rPr>
              <w:lastRenderedPageBreak/>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98FE23"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rPr>
                <w:b/>
              </w:rPr>
            </w:pPr>
            <w:r>
              <w:rPr>
                <w:b/>
              </w:rPr>
              <w:t>The Collection of Available Special Characters is Empty:</w:t>
            </w:r>
          </w:p>
          <w:p w14:paraId="0D5A708B" w14:textId="77777777" w:rsid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Report to all players that no more Special Characters are available for acquisition.</w:t>
            </w:r>
          </w:p>
          <w:p w14:paraId="619C3739" w14:textId="77777777" w:rsidR="009A702B" w:rsidRP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Proceed to UC-07 and carry out game as normal.</w:t>
            </w:r>
          </w:p>
        </w:tc>
      </w:tr>
      <w:tr w:rsidR="009A702B" w:rsidRPr="009A702B" w14:paraId="3CBAC64B"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D63179" w14:textId="77777777" w:rsidR="009A702B" w:rsidRPr="009A702B" w:rsidRDefault="009A702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734B96F" w14:textId="77777777" w:rsidR="009A702B" w:rsidRPr="009A702B" w:rsidRDefault="00434B41" w:rsidP="002C4714">
            <w:pPr>
              <w:cnfStyle w:val="000000100000" w:firstRow="0" w:lastRow="0" w:firstColumn="0" w:lastColumn="0" w:oddVBand="0" w:evenVBand="0" w:oddHBand="1" w:evenHBand="0" w:firstRowFirstColumn="0" w:firstRowLastColumn="0" w:lastRowFirstColumn="0" w:lastRowLastColumn="0"/>
            </w:pPr>
            <w:r>
              <w:t>NFR-03</w:t>
            </w:r>
            <w:r w:rsidR="00A606E6">
              <w:t>, NFR-01</w:t>
            </w:r>
          </w:p>
        </w:tc>
      </w:tr>
      <w:tr w:rsidR="009A702B" w:rsidRPr="009A702B" w14:paraId="4CC0663F"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4560588" w14:textId="77777777" w:rsidR="009A702B" w:rsidRPr="009A702B" w:rsidRDefault="009A702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1F2DE3" w14:textId="77777777" w:rsidR="00434B41" w:rsidRDefault="00434B41" w:rsidP="002C4714">
            <w:pPr>
              <w:cnfStyle w:val="000000000000" w:firstRow="0" w:lastRow="0" w:firstColumn="0" w:lastColumn="0" w:oddVBand="0" w:evenVBand="0" w:oddHBand="0" w:evenHBand="0" w:firstRowFirstColumn="0" w:firstRowLastColumn="0" w:lastRowFirstColumn="0" w:lastRowLastColumn="0"/>
            </w:pPr>
            <w:r>
              <w:t>A-03</w:t>
            </w:r>
            <w:r w:rsidR="00451387">
              <w:t xml:space="preserve">, </w:t>
            </w:r>
            <w:r>
              <w:t>A-04</w:t>
            </w:r>
            <w:r w:rsidR="00451387">
              <w:t xml:space="preserve">, </w:t>
            </w:r>
            <w:r>
              <w:t>A-05</w:t>
            </w:r>
            <w:r w:rsidR="00451387">
              <w:t xml:space="preserve">, </w:t>
            </w:r>
            <w:r>
              <w:t>A-07</w:t>
            </w:r>
          </w:p>
          <w:p w14:paraId="6E30447D" w14:textId="77777777" w:rsidR="00434B41" w:rsidRPr="009A702B" w:rsidRDefault="00434B41" w:rsidP="002C4714">
            <w:pPr>
              <w:cnfStyle w:val="000000000000" w:firstRow="0" w:lastRow="0" w:firstColumn="0" w:lastColumn="0" w:oddVBand="0" w:evenVBand="0" w:oddHBand="0" w:evenHBand="0" w:firstRowFirstColumn="0" w:firstRowLastColumn="0" w:lastRowFirstColumn="0" w:lastRowLastColumn="0"/>
            </w:pPr>
            <w:r>
              <w:t>All FR-SC</w:t>
            </w:r>
          </w:p>
        </w:tc>
      </w:tr>
    </w:tbl>
    <w:p w14:paraId="0C1F5C07"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0206FD" w14:paraId="7A871027" w14:textId="77777777" w:rsidTr="000206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2A1A238E" w14:textId="77777777" w:rsidR="000206FD" w:rsidRDefault="000206FD" w:rsidP="002C4714">
            <w:r>
              <w:t>UC-06</w:t>
            </w:r>
          </w:p>
        </w:tc>
        <w:tc>
          <w:tcPr>
            <w:tcW w:w="7398" w:type="dxa"/>
            <w:tcBorders>
              <w:bottom w:val="single" w:sz="4" w:space="0" w:color="548DD4" w:themeColor="text2" w:themeTint="99"/>
            </w:tcBorders>
          </w:tcPr>
          <w:p w14:paraId="47D2BC1A" w14:textId="77777777" w:rsidR="000206FD" w:rsidRDefault="000206FD" w:rsidP="002C4714">
            <w:pPr>
              <w:cnfStyle w:val="100000000000" w:firstRow="1" w:lastRow="0" w:firstColumn="0" w:lastColumn="0" w:oddVBand="0" w:evenVBand="0" w:oddHBand="0" w:evenHBand="0" w:firstRowFirstColumn="0" w:firstRowLastColumn="0" w:lastRowFirstColumn="0" w:lastRowLastColumn="0"/>
            </w:pPr>
            <w:r>
              <w:t>Players Get Things</w:t>
            </w:r>
          </w:p>
        </w:tc>
      </w:tr>
      <w:tr w:rsidR="000206FD" w14:paraId="4B2FB913"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A8398C9"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89312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things</w:t>
            </w:r>
          </w:p>
        </w:tc>
      </w:tr>
      <w:tr w:rsidR="000206FD" w14:paraId="2C0113C9"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DBFD2D"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8C50B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69BC4566"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60D7CE"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43CA7F"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have just tried recruiting Special Characters</w:t>
            </w:r>
          </w:p>
        </w:tc>
      </w:tr>
      <w:tr w:rsidR="000206FD" w14:paraId="79ADD355"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BF3D08"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955A1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The cup” is not empty</w:t>
            </w:r>
          </w:p>
        </w:tc>
      </w:tr>
      <w:tr w:rsidR="000206FD" w14:paraId="04342338"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915FD0"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1572D3" w14:textId="77777777" w:rsidR="000206FD" w:rsidRDefault="000206FD" w:rsidP="000206FD">
            <w:pPr>
              <w:ind w:left="725" w:hanging="365"/>
              <w:cnfStyle w:val="000000100000" w:firstRow="0" w:lastRow="0" w:firstColumn="0" w:lastColumn="0" w:oddVBand="0" w:evenVBand="0" w:oddHBand="1" w:evenHBand="0" w:firstRowFirstColumn="0" w:firstRowLastColumn="0" w:lastRowFirstColumn="0" w:lastRowLastColumn="0"/>
            </w:pPr>
            <w:r>
              <w:t>1.    In play order, each Player obtains things from “the cup” based on the   number of hex tiles they control.</w:t>
            </w:r>
          </w:p>
          <w:p w14:paraId="21E2CE56"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 order, each Player can optionally recruit things at the cost of gold.</w:t>
            </w:r>
          </w:p>
          <w:p w14:paraId="1512903D"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can return unwanted things to the cup in exchange for new ones.</w:t>
            </w:r>
          </w:p>
        </w:tc>
      </w:tr>
      <w:tr w:rsidR="000206FD" w14:paraId="36EBDDD2"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37D184"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6D9B4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things</w:t>
            </w:r>
          </w:p>
        </w:tc>
      </w:tr>
      <w:tr w:rsidR="000206FD" w14:paraId="014C77F2"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1A99D14"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FBCF4C"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are ready to play things</w:t>
            </w:r>
          </w:p>
        </w:tc>
      </w:tr>
      <w:tr w:rsidR="000206FD" w14:paraId="196C0E72"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DA23084"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2C1B3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Pr>
                <w:b/>
              </w:rPr>
              <w:t>The Cup Is Empty:</w:t>
            </w:r>
          </w:p>
          <w:p w14:paraId="711DA5BC" w14:textId="77777777" w:rsidR="000206FD" w:rsidRPr="007B6982" w:rsidRDefault="000206FD" w:rsidP="000206FD">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The System notifies the players that the game is over.</w:t>
            </w:r>
          </w:p>
        </w:tc>
      </w:tr>
      <w:tr w:rsidR="000206FD" w14:paraId="32A23CAB"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72DA3E"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2B6A86"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329182F0"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FE497C"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55D9F5"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NR</w:t>
            </w:r>
          </w:p>
          <w:p w14:paraId="4A9789E2"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rsidRPr="00DB22AF">
              <w:t>A-02</w:t>
            </w:r>
          </w:p>
        </w:tc>
      </w:tr>
    </w:tbl>
    <w:p w14:paraId="1358F0E1" w14:textId="77777777" w:rsidR="009A702B" w:rsidRDefault="009A702B" w:rsidP="002C4714"/>
    <w:tbl>
      <w:tblPr>
        <w:tblStyle w:val="LightList-Accent1"/>
        <w:tblW w:w="0" w:type="auto"/>
        <w:tblLook w:val="04A0" w:firstRow="1" w:lastRow="0" w:firstColumn="1" w:lastColumn="0" w:noHBand="0" w:noVBand="1"/>
      </w:tblPr>
      <w:tblGrid>
        <w:gridCol w:w="2178"/>
        <w:gridCol w:w="7398"/>
      </w:tblGrid>
      <w:tr w:rsidR="00A606E6" w14:paraId="334393F9" w14:textId="77777777" w:rsidTr="00A60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561DAA59" w14:textId="77777777" w:rsidR="00A606E6" w:rsidRDefault="00C30658" w:rsidP="002C4714">
            <w:r>
              <w:t>UC-07</w:t>
            </w:r>
          </w:p>
        </w:tc>
        <w:tc>
          <w:tcPr>
            <w:tcW w:w="7398" w:type="dxa"/>
            <w:tcBorders>
              <w:bottom w:val="single" w:sz="2" w:space="0" w:color="548DD4" w:themeColor="text2" w:themeTint="99"/>
            </w:tcBorders>
          </w:tcPr>
          <w:p w14:paraId="4B1D0487" w14:textId="77777777" w:rsidR="00A606E6" w:rsidRDefault="003D3E0C" w:rsidP="003D3E0C">
            <w:pPr>
              <w:jc w:val="both"/>
              <w:cnfStyle w:val="100000000000" w:firstRow="1" w:lastRow="0" w:firstColumn="0" w:lastColumn="0" w:oddVBand="0" w:evenVBand="0" w:oddHBand="0" w:evenHBand="0" w:firstRowFirstColumn="0" w:firstRowLastColumn="0" w:lastRowFirstColumn="0" w:lastRowLastColumn="0"/>
            </w:pPr>
            <w:r>
              <w:t>Players P</w:t>
            </w:r>
            <w:r w:rsidR="00A606E6">
              <w:t xml:space="preserve">lay </w:t>
            </w:r>
            <w:r>
              <w:t>T</w:t>
            </w:r>
            <w:r w:rsidR="00A606E6">
              <w:t>hings</w:t>
            </w:r>
          </w:p>
        </w:tc>
      </w:tr>
      <w:tr w:rsidR="00A606E6" w:rsidRPr="00A606E6" w14:paraId="6BD3D605"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9084A2" w14:textId="77777777" w:rsidR="00A606E6" w:rsidRPr="00A606E6" w:rsidRDefault="00A606E6"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D3D1823"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This use case describes the steps for the players to play things.</w:t>
            </w:r>
          </w:p>
        </w:tc>
      </w:tr>
      <w:tr w:rsidR="00A606E6" w:rsidRPr="00A606E6" w14:paraId="6A0EFD0B"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8C67FD1" w14:textId="77777777" w:rsidR="00A606E6" w:rsidRPr="00A606E6" w:rsidRDefault="00A606E6"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2225476"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4 Players</w:t>
            </w:r>
          </w:p>
        </w:tc>
      </w:tr>
      <w:tr w:rsidR="00A606E6" w:rsidRPr="00A606E6" w14:paraId="6E4768C1"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0E8874" w14:textId="77777777" w:rsidR="00A606E6" w:rsidRPr="00A606E6" w:rsidRDefault="00A606E6"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95B4D7" w14:textId="77777777" w:rsidR="00A606E6" w:rsidRPr="00A606E6" w:rsidRDefault="00A606E6" w:rsidP="00412D3A">
            <w:pPr>
              <w:jc w:val="both"/>
              <w:cnfStyle w:val="000000100000" w:firstRow="0" w:lastRow="0" w:firstColumn="0" w:lastColumn="0" w:oddVBand="0" w:evenVBand="0" w:oddHBand="1" w:evenHBand="0" w:firstRowFirstColumn="0" w:firstRowLastColumn="0" w:lastRowFirstColumn="0" w:lastRowLastColumn="0"/>
            </w:pPr>
            <w:r>
              <w:t>Players have recruited their things</w:t>
            </w:r>
          </w:p>
        </w:tc>
      </w:tr>
      <w:tr w:rsidR="00A606E6" w:rsidRPr="00A606E6" w14:paraId="1BBC3562"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8AAD59" w14:textId="77777777" w:rsidR="00A606E6" w:rsidRPr="00A606E6" w:rsidRDefault="00A606E6"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290547"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UC-07 has been completed</w:t>
            </w:r>
            <w:r w:rsidR="00412D3A">
              <w:t xml:space="preserve"> but system is still in Recruit phase</w:t>
            </w:r>
          </w:p>
        </w:tc>
      </w:tr>
      <w:tr w:rsidR="00A606E6" w:rsidRPr="00A606E6" w14:paraId="0E59C06F"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58BA1C" w14:textId="77777777" w:rsidR="00A606E6" w:rsidRPr="00A606E6" w:rsidRDefault="00A606E6"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E87EEA" w14:textId="77777777" w:rsidR="00A606E6" w:rsidRPr="00A606E6" w:rsidRDefault="00A606E6" w:rsidP="00A606E6">
            <w:pPr>
              <w:pStyle w:val="ListParagraph"/>
              <w:numPr>
                <w:ilvl w:val="0"/>
                <w:numId w:val="15"/>
              </w:numPr>
              <w:spacing w:after="0" w:line="240" w:lineRule="auto"/>
              <w:jc w:val="both"/>
              <w:cnfStyle w:val="000000100000" w:firstRow="0" w:lastRow="0" w:firstColumn="0" w:lastColumn="0" w:oddVBand="0" w:evenVBand="0" w:oddHBand="1" w:evenHBand="0" w:firstRowFirstColumn="0" w:firstRowLastColumn="0" w:lastRowFirstColumn="0" w:lastRowLastColumn="0"/>
            </w:pPr>
            <w:r>
              <w:t>In player order, each player takes things from his/her rack and places them on any tiles that s/he owns.</w:t>
            </w:r>
          </w:p>
        </w:tc>
      </w:tr>
      <w:tr w:rsidR="00A606E6" w:rsidRPr="00A606E6" w14:paraId="4CF36203"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382B9B" w14:textId="77777777" w:rsidR="00A606E6" w:rsidRPr="00A606E6" w:rsidRDefault="00A606E6"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EDA583" w14:textId="77777777" w:rsidR="00A606E6" w:rsidRPr="00A606E6" w:rsidRDefault="004B4095" w:rsidP="00A606E6">
            <w:pPr>
              <w:jc w:val="both"/>
              <w:cnfStyle w:val="000000000000" w:firstRow="0" w:lastRow="0" w:firstColumn="0" w:lastColumn="0" w:oddVBand="0" w:evenVBand="0" w:oddHBand="0" w:evenHBand="0" w:firstRowFirstColumn="0" w:firstRowLastColumn="0" w:lastRowFirstColumn="0" w:lastRowLastColumn="0"/>
            </w:pPr>
            <w:r>
              <w:t>Players’</w:t>
            </w:r>
            <w:r w:rsidR="00A606E6">
              <w:t xml:space="preserve"> things have been placed on their tiles.</w:t>
            </w:r>
          </w:p>
        </w:tc>
      </w:tr>
      <w:tr w:rsidR="00A606E6" w:rsidRPr="00A606E6" w14:paraId="3FDEBD90"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03FB9C" w14:textId="77777777" w:rsidR="00A606E6" w:rsidRPr="00A606E6" w:rsidRDefault="00A606E6"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3D86671"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Players are ready to use their Random Events</w:t>
            </w:r>
          </w:p>
        </w:tc>
      </w:tr>
      <w:tr w:rsidR="00A606E6" w:rsidRPr="00A606E6" w14:paraId="2093A985"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F1B2636" w14:textId="77777777" w:rsidR="00A606E6" w:rsidRPr="00A606E6" w:rsidRDefault="00A606E6"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95CAD9"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N/A</w:t>
            </w:r>
          </w:p>
        </w:tc>
      </w:tr>
      <w:tr w:rsidR="00A606E6" w:rsidRPr="00A606E6" w14:paraId="4A3D904E"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DB201E" w14:textId="77777777" w:rsidR="00A606E6" w:rsidRPr="00A606E6" w:rsidRDefault="00A606E6"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06BFFB6"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NFR-01</w:t>
            </w:r>
          </w:p>
        </w:tc>
      </w:tr>
      <w:tr w:rsidR="00A606E6" w:rsidRPr="00A606E6" w14:paraId="01D47588"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D5DA1A" w14:textId="77777777" w:rsidR="00A606E6" w:rsidRPr="00A606E6" w:rsidRDefault="00A606E6"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51CED9D" w14:textId="77777777" w:rsidR="00A606E6" w:rsidRPr="00A606E6" w:rsidRDefault="00412D3A" w:rsidP="00A606E6">
            <w:pPr>
              <w:jc w:val="both"/>
              <w:cnfStyle w:val="000000000000" w:firstRow="0" w:lastRow="0" w:firstColumn="0" w:lastColumn="0" w:oddVBand="0" w:evenVBand="0" w:oddHBand="0" w:evenHBand="0" w:firstRowFirstColumn="0" w:firstRowLastColumn="0" w:lastRowFirstColumn="0" w:lastRowLastColumn="0"/>
            </w:pPr>
            <w:r>
              <w:t>A-02</w:t>
            </w:r>
          </w:p>
        </w:tc>
      </w:tr>
    </w:tbl>
    <w:p w14:paraId="4EAD9F8C" w14:textId="77777777" w:rsidR="001F7293" w:rsidRDefault="001F7293" w:rsidP="002C4714"/>
    <w:p w14:paraId="75CEA017" w14:textId="77777777" w:rsidR="00662455" w:rsidRDefault="00662455" w:rsidP="002C4714"/>
    <w:tbl>
      <w:tblPr>
        <w:tblStyle w:val="LightList-Accent1"/>
        <w:tblW w:w="0" w:type="auto"/>
        <w:tblLook w:val="04A0" w:firstRow="1" w:lastRow="0" w:firstColumn="1" w:lastColumn="0" w:noHBand="0" w:noVBand="1"/>
      </w:tblPr>
      <w:tblGrid>
        <w:gridCol w:w="2178"/>
        <w:gridCol w:w="7398"/>
      </w:tblGrid>
      <w:tr w:rsidR="00BC43A9" w14:paraId="2619FD1D" w14:textId="77777777" w:rsidTr="00BC43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12E08839" w14:textId="77777777" w:rsidR="00BC43A9" w:rsidRDefault="00C30658">
            <w:r>
              <w:t>UC-08</w:t>
            </w:r>
          </w:p>
        </w:tc>
        <w:tc>
          <w:tcPr>
            <w:tcW w:w="7398" w:type="dxa"/>
            <w:tcBorders>
              <w:bottom w:val="single" w:sz="2" w:space="0" w:color="548DD4" w:themeColor="text2" w:themeTint="99"/>
            </w:tcBorders>
          </w:tcPr>
          <w:p w14:paraId="4AD69B8B" w14:textId="77777777" w:rsidR="00BC43A9" w:rsidRDefault="003D3E0C">
            <w:pPr>
              <w:cnfStyle w:val="100000000000" w:firstRow="1" w:lastRow="0" w:firstColumn="0" w:lastColumn="0" w:oddVBand="0" w:evenVBand="0" w:oddHBand="0" w:evenHBand="0" w:firstRowFirstColumn="0" w:firstRowLastColumn="0" w:lastRowFirstColumn="0" w:lastRowLastColumn="0"/>
            </w:pPr>
            <w:r>
              <w:t>Players U</w:t>
            </w:r>
            <w:r w:rsidR="00BC43A9">
              <w:t>se Random Events</w:t>
            </w:r>
          </w:p>
        </w:tc>
      </w:tr>
      <w:tr w:rsidR="00BC43A9" w:rsidRPr="00BC43A9" w14:paraId="2E976DAC"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0FFE4D" w14:textId="77777777" w:rsidR="00BC43A9" w:rsidRPr="00BC43A9" w:rsidRDefault="00BC43A9">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9BB5B9"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This use case describes the steps for players to use their Random Events</w:t>
            </w:r>
          </w:p>
        </w:tc>
      </w:tr>
      <w:tr w:rsidR="00BC43A9" w:rsidRPr="00BC43A9" w14:paraId="36A2652F"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5735CE" w14:textId="77777777" w:rsidR="00BC43A9" w:rsidRPr="00BC43A9" w:rsidRDefault="00BC43A9">
            <w:pPr>
              <w:rPr>
                <w:b w:val="0"/>
              </w:rPr>
            </w:pPr>
            <w:r>
              <w:rPr>
                <w:b w:val="0"/>
              </w:rPr>
              <w:lastRenderedPageBreak/>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6B7DCE7"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4 Players</w:t>
            </w:r>
          </w:p>
        </w:tc>
      </w:tr>
      <w:tr w:rsidR="00BC43A9" w:rsidRPr="00BC43A9" w14:paraId="1349AEAE"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F108FB3" w14:textId="77777777" w:rsidR="00BC43A9" w:rsidRPr="00BC43A9" w:rsidRDefault="00BC43A9">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656E6B"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Players have recruited their things and played relevant pieces on the board.</w:t>
            </w:r>
          </w:p>
        </w:tc>
      </w:tr>
      <w:tr w:rsidR="00BC43A9" w:rsidRPr="00BC43A9" w14:paraId="53B2E567"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BEF858" w14:textId="77777777" w:rsidR="00BC43A9" w:rsidRPr="00BC43A9" w:rsidRDefault="00BC43A9">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4A051D"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At least one player has at least one Random Event that s/he would like to play</w:t>
            </w:r>
          </w:p>
        </w:tc>
      </w:tr>
      <w:tr w:rsidR="00BC43A9" w:rsidRPr="00BC43A9" w14:paraId="3C852C7A"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177F48" w14:textId="77777777" w:rsidR="00BC43A9" w:rsidRPr="00BC43A9" w:rsidRDefault="00BC43A9">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7A9EFC" w14:textId="77777777" w:rsid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is allowed to play one Random Event (if s/he has any on his/her rack).</w:t>
            </w:r>
          </w:p>
          <w:p w14:paraId="7431FB5E" w14:textId="77777777" w:rsidR="00014CAC" w:rsidRP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The corresponding event happens, based on what Random Event was played.</w:t>
            </w:r>
          </w:p>
        </w:tc>
      </w:tr>
      <w:tr w:rsidR="00BC43A9" w:rsidRPr="00BC43A9" w14:paraId="2B724CEF"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080A60" w14:textId="77777777" w:rsidR="00BC43A9" w:rsidRPr="00BC43A9" w:rsidRDefault="00BC43A9">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82FEB6" w14:textId="77777777" w:rsidR="00BC43A9" w:rsidRPr="00BC43A9" w:rsidRDefault="00014CAC">
            <w:pPr>
              <w:cnfStyle w:val="000000000000" w:firstRow="0" w:lastRow="0" w:firstColumn="0" w:lastColumn="0" w:oddVBand="0" w:evenVBand="0" w:oddHBand="0" w:evenHBand="0" w:firstRowFirstColumn="0" w:firstRowLastColumn="0" w:lastRowFirstColumn="0" w:lastRowLastColumn="0"/>
            </w:pPr>
            <w:r>
              <w:t>At least zero Random Events were played.</w:t>
            </w:r>
          </w:p>
        </w:tc>
      </w:tr>
      <w:tr w:rsidR="00BC43A9" w:rsidRPr="00BC43A9" w14:paraId="466EFDA9"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FE24DF" w14:textId="77777777" w:rsidR="00BC43A9" w:rsidRPr="00BC43A9" w:rsidRDefault="00BC43A9">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2D953C1"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Players are ready to move their things.</w:t>
            </w:r>
          </w:p>
        </w:tc>
      </w:tr>
      <w:tr w:rsidR="00BC43A9" w:rsidRPr="00BC43A9" w14:paraId="00D58931"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062179" w14:textId="77777777" w:rsidR="00BC43A9" w:rsidRPr="00BC43A9" w:rsidRDefault="00BC43A9">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3EFA12" w14:textId="77777777" w:rsidR="00BC43A9" w:rsidRDefault="00014CAC">
            <w:pPr>
              <w:cnfStyle w:val="000000000000" w:firstRow="0" w:lastRow="0" w:firstColumn="0" w:lastColumn="0" w:oddVBand="0" w:evenVBand="0" w:oddHBand="0" w:evenHBand="0" w:firstRowFirstColumn="0" w:firstRowLastColumn="0" w:lastRowFirstColumn="0" w:lastRowLastColumn="0"/>
            </w:pPr>
            <w:r>
              <w:rPr>
                <w:b/>
              </w:rPr>
              <w:t>No player has a Random Event that they would like to play:</w:t>
            </w:r>
          </w:p>
          <w:p w14:paraId="7C0C5994" w14:textId="77777777" w:rsidR="00014CAC" w:rsidRPr="00014CAC" w:rsidRDefault="00014CAC" w:rsidP="003D3E0C">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The Random Event phase ends and the system </w:t>
            </w:r>
            <w:proofErr w:type="gramStart"/>
            <w:r w:rsidR="003D3E0C">
              <w:t>enters</w:t>
            </w:r>
            <w:proofErr w:type="gramEnd"/>
            <w:r>
              <w:t xml:space="preserve"> the Movement Phase.</w:t>
            </w:r>
          </w:p>
        </w:tc>
      </w:tr>
      <w:tr w:rsidR="00BC43A9" w:rsidRPr="00BC43A9" w14:paraId="295D6A8F"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FCCB2F" w14:textId="77777777" w:rsidR="00BC43A9" w:rsidRPr="00BC43A9" w:rsidRDefault="00BC43A9">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0B8E42"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NFR-01, NFR-03</w:t>
            </w:r>
          </w:p>
        </w:tc>
      </w:tr>
      <w:tr w:rsidR="00BC43A9" w:rsidRPr="00BC43A9" w14:paraId="1A8B9EA7"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CDB375" w14:textId="77777777" w:rsidR="00BC43A9" w:rsidRPr="00BC43A9" w:rsidRDefault="00BC43A9">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6A8299" w14:textId="77777777" w:rsidR="00BC43A9" w:rsidRDefault="00014CAC">
            <w:pPr>
              <w:cnfStyle w:val="000000000000" w:firstRow="0" w:lastRow="0" w:firstColumn="0" w:lastColumn="0" w:oddVBand="0" w:evenVBand="0" w:oddHBand="0" w:evenHBand="0" w:firstRowFirstColumn="0" w:firstRowLastColumn="0" w:lastRowFirstColumn="0" w:lastRowLastColumn="0"/>
            </w:pPr>
            <w:r>
              <w:t>FR-TS-04</w:t>
            </w:r>
          </w:p>
          <w:p w14:paraId="3E20DB0F" w14:textId="77777777" w:rsidR="00E46F0F" w:rsidRDefault="00E46F0F">
            <w:pPr>
              <w:cnfStyle w:val="000000000000" w:firstRow="0" w:lastRow="0" w:firstColumn="0" w:lastColumn="0" w:oddVBand="0" w:evenVBand="0" w:oddHBand="0" w:evenHBand="0" w:firstRowFirstColumn="0" w:firstRowLastColumn="0" w:lastRowFirstColumn="0" w:lastRowLastColumn="0"/>
            </w:pPr>
            <w:r>
              <w:t>GR-RE-01</w:t>
            </w:r>
          </w:p>
          <w:p w14:paraId="0D80A020" w14:textId="77777777" w:rsidR="00251B34" w:rsidRPr="00BC43A9" w:rsidRDefault="00251B34">
            <w:pPr>
              <w:cnfStyle w:val="000000000000" w:firstRow="0" w:lastRow="0" w:firstColumn="0" w:lastColumn="0" w:oddVBand="0" w:evenVBand="0" w:oddHBand="0" w:evenHBand="0" w:firstRowFirstColumn="0" w:firstRowLastColumn="0" w:lastRowFirstColumn="0" w:lastRowLastColumn="0"/>
            </w:pPr>
            <w:r>
              <w:t>GR-LL-02</w:t>
            </w:r>
          </w:p>
        </w:tc>
      </w:tr>
    </w:tbl>
    <w:p w14:paraId="79523AE4" w14:textId="77777777" w:rsidR="009A702B" w:rsidRDefault="009A702B"/>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014CAC" w14:paraId="31D27C95" w14:textId="77777777" w:rsidTr="00014C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62AA2EF1" w14:textId="77777777" w:rsidR="00014CAC" w:rsidRDefault="00014CAC" w:rsidP="00C30658">
            <w:r>
              <w:t>UC-</w:t>
            </w:r>
            <w:r w:rsidR="00C30658">
              <w:t>09</w:t>
            </w:r>
          </w:p>
        </w:tc>
        <w:tc>
          <w:tcPr>
            <w:tcW w:w="7398" w:type="dxa"/>
          </w:tcPr>
          <w:p w14:paraId="35D7C5F8" w14:textId="77777777" w:rsidR="00014CAC" w:rsidRDefault="00014CAC" w:rsidP="002C4714">
            <w:pPr>
              <w:cnfStyle w:val="100000000000" w:firstRow="1" w:lastRow="0" w:firstColumn="0" w:lastColumn="0" w:oddVBand="0" w:evenVBand="0" w:oddHBand="0" w:evenHBand="0" w:firstRowFirstColumn="0" w:firstRowLastColumn="0" w:lastRowFirstColumn="0" w:lastRowLastColumn="0"/>
            </w:pPr>
            <w:r>
              <w:t>Players Move Things</w:t>
            </w:r>
          </w:p>
        </w:tc>
      </w:tr>
      <w:tr w:rsidR="00014CAC" w:rsidRPr="00014CAC" w14:paraId="18C00A5F"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73023086" w14:textId="77777777" w:rsidR="00014CAC" w:rsidRPr="00014CAC" w:rsidRDefault="00014CAC" w:rsidP="002C4714">
            <w:pPr>
              <w:rPr>
                <w:b w:val="0"/>
              </w:rPr>
            </w:pPr>
            <w:r w:rsidRPr="00014CAC">
              <w:rPr>
                <w:b w:val="0"/>
              </w:rPr>
              <w:t>Description</w:t>
            </w:r>
          </w:p>
        </w:tc>
        <w:tc>
          <w:tcPr>
            <w:tcW w:w="7398" w:type="dxa"/>
            <w:tcBorders>
              <w:top w:val="none" w:sz="0" w:space="0" w:color="auto"/>
              <w:bottom w:val="none" w:sz="0" w:space="0" w:color="auto"/>
              <w:right w:val="none" w:sz="0" w:space="0" w:color="auto"/>
            </w:tcBorders>
          </w:tcPr>
          <w:p w14:paraId="360C8110"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This use case describes 4 Players moving their things</w:t>
            </w:r>
          </w:p>
        </w:tc>
      </w:tr>
      <w:tr w:rsidR="00014CAC" w:rsidRPr="00014CAC" w14:paraId="3538D163"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1A5AA3E6" w14:textId="77777777" w:rsidR="00014CAC" w:rsidRPr="00014CAC" w:rsidRDefault="00014CAC" w:rsidP="002C4714">
            <w:pPr>
              <w:rPr>
                <w:b w:val="0"/>
              </w:rPr>
            </w:pPr>
            <w:r w:rsidRPr="00014CAC">
              <w:rPr>
                <w:b w:val="0"/>
              </w:rPr>
              <w:t>Actors</w:t>
            </w:r>
          </w:p>
        </w:tc>
        <w:tc>
          <w:tcPr>
            <w:tcW w:w="7398" w:type="dxa"/>
          </w:tcPr>
          <w:p w14:paraId="224E69AD" w14:textId="77777777" w:rsidR="00014CAC" w:rsidRPr="00014CAC" w:rsidRDefault="00014CAC" w:rsidP="002C4714">
            <w:pPr>
              <w:cnfStyle w:val="000000000000" w:firstRow="0" w:lastRow="0" w:firstColumn="0" w:lastColumn="0" w:oddVBand="0" w:evenVBand="0" w:oddHBand="0" w:evenHBand="0" w:firstRowFirstColumn="0" w:firstRowLastColumn="0" w:lastRowFirstColumn="0" w:lastRowLastColumn="0"/>
            </w:pPr>
            <w:r>
              <w:t>4 Players</w:t>
            </w:r>
          </w:p>
        </w:tc>
      </w:tr>
      <w:tr w:rsidR="00014CAC" w:rsidRPr="00014CAC" w14:paraId="54D95EDE"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5FC59E00" w14:textId="77777777" w:rsidR="00014CAC" w:rsidRPr="00014CAC" w:rsidRDefault="00014CAC" w:rsidP="002C4714">
            <w:pPr>
              <w:rPr>
                <w:b w:val="0"/>
              </w:rPr>
            </w:pPr>
            <w:r w:rsidRPr="00014CAC">
              <w:rPr>
                <w:b w:val="0"/>
              </w:rPr>
              <w:t>Triggering Event</w:t>
            </w:r>
          </w:p>
        </w:tc>
        <w:tc>
          <w:tcPr>
            <w:tcW w:w="7398" w:type="dxa"/>
            <w:tcBorders>
              <w:top w:val="none" w:sz="0" w:space="0" w:color="auto"/>
              <w:bottom w:val="none" w:sz="0" w:space="0" w:color="auto"/>
              <w:right w:val="none" w:sz="0" w:space="0" w:color="auto"/>
            </w:tcBorders>
          </w:tcPr>
          <w:p w14:paraId="3B4B5A70"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Players have completed placing their things and playing Random Events</w:t>
            </w:r>
          </w:p>
        </w:tc>
      </w:tr>
      <w:tr w:rsidR="00014CAC" w:rsidRPr="00014CAC" w14:paraId="0EDD9639"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32193EDE" w14:textId="77777777" w:rsidR="00014CAC" w:rsidRPr="00014CAC" w:rsidRDefault="00014CAC" w:rsidP="002C4714">
            <w:pPr>
              <w:rPr>
                <w:b w:val="0"/>
              </w:rPr>
            </w:pPr>
            <w:r w:rsidRPr="00014CAC">
              <w:rPr>
                <w:b w:val="0"/>
              </w:rPr>
              <w:t>Pre-Condition</w:t>
            </w:r>
          </w:p>
        </w:tc>
        <w:tc>
          <w:tcPr>
            <w:tcW w:w="7398" w:type="dxa"/>
          </w:tcPr>
          <w:p w14:paraId="0D8DAAC9" w14:textId="77777777" w:rsidR="00014CAC" w:rsidRPr="00014CAC" w:rsidRDefault="00BB163F" w:rsidP="002C4714">
            <w:pPr>
              <w:cnfStyle w:val="000000000000" w:firstRow="0" w:lastRow="0" w:firstColumn="0" w:lastColumn="0" w:oddVBand="0" w:evenVBand="0" w:oddHBand="0" w:evenHBand="0" w:firstRowFirstColumn="0" w:firstRowLastColumn="0" w:lastRowFirstColumn="0" w:lastRowLastColumn="0"/>
            </w:pPr>
            <w:r>
              <w:t>Things are in play</w:t>
            </w:r>
          </w:p>
        </w:tc>
      </w:tr>
      <w:tr w:rsidR="00014CAC" w:rsidRPr="00014CAC" w14:paraId="10F5FC34"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65D8BAD5" w14:textId="77777777" w:rsidR="00014CAC" w:rsidRPr="00014CAC" w:rsidRDefault="00014CAC" w:rsidP="002C4714">
            <w:pPr>
              <w:rPr>
                <w:b w:val="0"/>
              </w:rPr>
            </w:pPr>
            <w:r w:rsidRPr="00014CAC">
              <w:rPr>
                <w:b w:val="0"/>
              </w:rPr>
              <w:t>Main Sequence</w:t>
            </w:r>
          </w:p>
        </w:tc>
        <w:tc>
          <w:tcPr>
            <w:tcW w:w="7398" w:type="dxa"/>
            <w:tcBorders>
              <w:top w:val="none" w:sz="0" w:space="0" w:color="auto"/>
              <w:bottom w:val="none" w:sz="0" w:space="0" w:color="auto"/>
              <w:right w:val="none" w:sz="0" w:space="0" w:color="auto"/>
            </w:tcBorders>
          </w:tcPr>
          <w:p w14:paraId="46846B13" w14:textId="77777777" w:rsidR="00014CAC" w:rsidRDefault="009A28E9" w:rsidP="002C4714">
            <w:pPr>
              <w:cnfStyle w:val="000000100000" w:firstRow="0" w:lastRow="0" w:firstColumn="0" w:lastColumn="0" w:oddVBand="0" w:evenVBand="0" w:oddHBand="1" w:evenHBand="0" w:firstRowFirstColumn="0" w:firstRowLastColumn="0" w:lastRowFirstColumn="0" w:lastRowLastColumn="0"/>
            </w:pPr>
            <w:r>
              <w:t>In Player order,</w:t>
            </w:r>
          </w:p>
          <w:p w14:paraId="610C8EBE"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selects things (if any) to move from the currently selected tile.</w:t>
            </w:r>
          </w:p>
          <w:p w14:paraId="39CCFCDE"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moves the selected things to the designated tile.</w:t>
            </w:r>
          </w:p>
          <w:p w14:paraId="080DB56E" w14:textId="77777777" w:rsidR="009A28E9" w:rsidRPr="00014CAC"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system accepts the move to a hex owned by the current player</w:t>
            </w:r>
          </w:p>
        </w:tc>
      </w:tr>
      <w:tr w:rsidR="00014CAC" w:rsidRPr="00014CAC" w14:paraId="40EF9D9F"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47D9160E" w14:textId="77777777" w:rsidR="00014CAC" w:rsidRPr="00014CAC" w:rsidRDefault="00014CAC" w:rsidP="002C4714">
            <w:pPr>
              <w:rPr>
                <w:b w:val="0"/>
              </w:rPr>
            </w:pPr>
            <w:r w:rsidRPr="00014CAC">
              <w:rPr>
                <w:b w:val="0"/>
              </w:rPr>
              <w:t>Post-Condition</w:t>
            </w:r>
          </w:p>
        </w:tc>
        <w:tc>
          <w:tcPr>
            <w:tcW w:w="7398" w:type="dxa"/>
          </w:tcPr>
          <w:p w14:paraId="6E2FF5A5" w14:textId="77777777" w:rsidR="00014CAC" w:rsidRPr="00014CAC" w:rsidRDefault="009A28E9" w:rsidP="002C4714">
            <w:pPr>
              <w:cnfStyle w:val="000000000000" w:firstRow="0" w:lastRow="0" w:firstColumn="0" w:lastColumn="0" w:oddVBand="0" w:evenVBand="0" w:oddHBand="0" w:evenHBand="0" w:firstRowFirstColumn="0" w:firstRowLastColumn="0" w:lastRowFirstColumn="0" w:lastRowLastColumn="0"/>
            </w:pPr>
            <w:r>
              <w:t>Things have been moved</w:t>
            </w:r>
          </w:p>
        </w:tc>
      </w:tr>
      <w:tr w:rsidR="00014CAC" w:rsidRPr="00014CAC" w14:paraId="3B62C553"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437EBF25" w14:textId="77777777" w:rsidR="00014CAC" w:rsidRPr="00014CAC" w:rsidRDefault="00014CAC" w:rsidP="002C4714">
            <w:pPr>
              <w:rPr>
                <w:b w:val="0"/>
              </w:rPr>
            </w:pPr>
            <w:r w:rsidRPr="00014CAC">
              <w:rPr>
                <w:b w:val="0"/>
              </w:rPr>
              <w:t>Resulting Event</w:t>
            </w:r>
          </w:p>
        </w:tc>
        <w:tc>
          <w:tcPr>
            <w:tcW w:w="7398" w:type="dxa"/>
            <w:tcBorders>
              <w:top w:val="none" w:sz="0" w:space="0" w:color="auto"/>
              <w:bottom w:val="none" w:sz="0" w:space="0" w:color="auto"/>
              <w:right w:val="none" w:sz="0" w:space="0" w:color="auto"/>
            </w:tcBorders>
          </w:tcPr>
          <w:p w14:paraId="7077B4DF" w14:textId="77777777" w:rsidR="00014CAC" w:rsidRPr="00014CAC" w:rsidRDefault="009A28E9" w:rsidP="002C4714">
            <w:pPr>
              <w:cnfStyle w:val="000000100000" w:firstRow="0" w:lastRow="0" w:firstColumn="0" w:lastColumn="0" w:oddVBand="0" w:evenVBand="0" w:oddHBand="1" w:evenHBand="0" w:firstRowFirstColumn="0" w:firstRowLastColumn="0" w:lastRowFirstColumn="0" w:lastRowLastColumn="0"/>
            </w:pPr>
            <w:r>
              <w:t>System continues to Combat Phase</w:t>
            </w:r>
          </w:p>
        </w:tc>
      </w:tr>
      <w:tr w:rsidR="00014CAC" w:rsidRPr="00014CAC" w14:paraId="687CBC38"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5738D3CC" w14:textId="77777777" w:rsidR="00014CAC" w:rsidRPr="00014CAC" w:rsidRDefault="00014CAC" w:rsidP="002C4714">
            <w:pPr>
              <w:rPr>
                <w:b w:val="0"/>
              </w:rPr>
            </w:pPr>
            <w:r w:rsidRPr="00014CAC">
              <w:rPr>
                <w:b w:val="0"/>
              </w:rPr>
              <w:t>Alternative Scenarios</w:t>
            </w:r>
          </w:p>
        </w:tc>
        <w:tc>
          <w:tcPr>
            <w:tcW w:w="7398" w:type="dxa"/>
          </w:tcPr>
          <w:p w14:paraId="3A22205C"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2a. The current player moved to an unexplored tile</w:t>
            </w:r>
          </w:p>
          <w:p w14:paraId="4A404ECD"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System rolls die to see if defenders appear</w:t>
            </w:r>
          </w:p>
          <w:p w14:paraId="201BDF19"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If defenders appeared, players resolve combat in the Combat Phase</w:t>
            </w:r>
          </w:p>
          <w:p w14:paraId="684A86A4" w14:textId="77777777" w:rsidR="009A28E9" w:rsidRDefault="009A28E9" w:rsidP="009A28E9">
            <w:pPr>
              <w:cnfStyle w:val="000000000000" w:firstRow="0" w:lastRow="0" w:firstColumn="0" w:lastColumn="0" w:oddVBand="0" w:evenVBand="0" w:oddHBand="0" w:evenHBand="0" w:firstRowFirstColumn="0" w:firstRowLastColumn="0" w:lastRowFirstColumn="0" w:lastRowLastColumn="0"/>
            </w:pPr>
            <w:r>
              <w:t>2b. The current player moved to an enemy player’s tile</w:t>
            </w:r>
          </w:p>
          <w:p w14:paraId="0E1C2323" w14:textId="77777777" w:rsidR="009A28E9" w:rsidRPr="00014CAC" w:rsidRDefault="009A28E9" w:rsidP="009A28E9">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Combat will be resolved in the Combat Phase</w:t>
            </w:r>
          </w:p>
        </w:tc>
      </w:tr>
      <w:tr w:rsidR="00014CAC" w:rsidRPr="00014CAC" w14:paraId="49E5650F"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144DADA0" w14:textId="77777777" w:rsidR="00014CAC" w:rsidRPr="00014CAC" w:rsidRDefault="00014CAC" w:rsidP="002C4714">
            <w:pPr>
              <w:rPr>
                <w:b w:val="0"/>
              </w:rPr>
            </w:pPr>
            <w:r w:rsidRPr="00014CAC">
              <w:rPr>
                <w:b w:val="0"/>
              </w:rPr>
              <w:t>NFRs</w:t>
            </w:r>
          </w:p>
        </w:tc>
        <w:tc>
          <w:tcPr>
            <w:tcW w:w="7398" w:type="dxa"/>
            <w:tcBorders>
              <w:top w:val="none" w:sz="0" w:space="0" w:color="auto"/>
              <w:bottom w:val="none" w:sz="0" w:space="0" w:color="auto"/>
              <w:right w:val="none" w:sz="0" w:space="0" w:color="auto"/>
            </w:tcBorders>
          </w:tcPr>
          <w:p w14:paraId="030AA194" w14:textId="77777777" w:rsidR="00014CAC" w:rsidRPr="00014CAC" w:rsidRDefault="001E0021" w:rsidP="002C4714">
            <w:pPr>
              <w:cnfStyle w:val="000000100000" w:firstRow="0" w:lastRow="0" w:firstColumn="0" w:lastColumn="0" w:oddVBand="0" w:evenVBand="0" w:oddHBand="1" w:evenHBand="0" w:firstRowFirstColumn="0" w:firstRowLastColumn="0" w:lastRowFirstColumn="0" w:lastRowLastColumn="0"/>
            </w:pPr>
            <w:r>
              <w:t>NFR-01, NFR-03</w:t>
            </w:r>
          </w:p>
        </w:tc>
      </w:tr>
      <w:tr w:rsidR="00014CAC" w:rsidRPr="00014CAC" w14:paraId="37139A4F"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0062D66F" w14:textId="77777777" w:rsidR="00014CAC" w:rsidRPr="00014CAC" w:rsidRDefault="00014CAC" w:rsidP="002C4714">
            <w:pPr>
              <w:rPr>
                <w:b w:val="0"/>
              </w:rPr>
            </w:pPr>
            <w:r w:rsidRPr="00014CAC">
              <w:rPr>
                <w:b w:val="0"/>
              </w:rPr>
              <w:t>Policies</w:t>
            </w:r>
          </w:p>
        </w:tc>
        <w:tc>
          <w:tcPr>
            <w:tcW w:w="7398" w:type="dxa"/>
          </w:tcPr>
          <w:p w14:paraId="6AC90C9B"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All FR-MT</w:t>
            </w:r>
          </w:p>
          <w:p w14:paraId="3DF57D90" w14:textId="77777777" w:rsidR="009A28E9" w:rsidRDefault="009A28E9" w:rsidP="002C4714">
            <w:pPr>
              <w:cnfStyle w:val="000000000000" w:firstRow="0" w:lastRow="0" w:firstColumn="0" w:lastColumn="0" w:oddVBand="0" w:evenVBand="0" w:oddHBand="0" w:evenHBand="0" w:firstRowFirstColumn="0" w:firstRowLastColumn="0" w:lastRowFirstColumn="0" w:lastRowLastColumn="0"/>
            </w:pPr>
            <w:r>
              <w:t>All FR-EX</w:t>
            </w:r>
          </w:p>
          <w:p w14:paraId="0DDECAB8" w14:textId="77777777" w:rsidR="009A28E9" w:rsidRPr="00014CAC" w:rsidRDefault="009A28E9" w:rsidP="002C4714">
            <w:pPr>
              <w:cnfStyle w:val="000000000000" w:firstRow="0" w:lastRow="0" w:firstColumn="0" w:lastColumn="0" w:oddVBand="0" w:evenVBand="0" w:oddHBand="0" w:evenHBand="0" w:firstRowFirstColumn="0" w:firstRowLastColumn="0" w:lastRowFirstColumn="0" w:lastRowLastColumn="0"/>
            </w:pPr>
            <w:r>
              <w:t>A-06</w:t>
            </w:r>
          </w:p>
        </w:tc>
      </w:tr>
    </w:tbl>
    <w:p w14:paraId="06139BA6" w14:textId="77777777" w:rsidR="001F7293" w:rsidRDefault="001F7293" w:rsidP="002C4714"/>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3D3E0C" w14:paraId="0BDC65A5" w14:textId="77777777" w:rsidTr="003D3E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3946E5B4" w14:textId="77777777" w:rsidR="003D3E0C" w:rsidRDefault="00C30658" w:rsidP="002C4714">
            <w:r>
              <w:t>UC-10</w:t>
            </w:r>
          </w:p>
        </w:tc>
        <w:tc>
          <w:tcPr>
            <w:tcW w:w="7398" w:type="dxa"/>
          </w:tcPr>
          <w:p w14:paraId="6FE6FF48" w14:textId="77777777" w:rsidR="003D3E0C" w:rsidRDefault="003D3E0C" w:rsidP="002C4714">
            <w:pPr>
              <w:cnfStyle w:val="100000000000" w:firstRow="1" w:lastRow="0" w:firstColumn="0" w:lastColumn="0" w:oddVBand="0" w:evenVBand="0" w:oddHBand="0" w:evenHBand="0" w:firstRowFirstColumn="0" w:firstRowLastColumn="0" w:lastRowFirstColumn="0" w:lastRowLastColumn="0"/>
            </w:pPr>
            <w:r>
              <w:t>Players Enter Combat</w:t>
            </w:r>
          </w:p>
        </w:tc>
      </w:tr>
      <w:tr w:rsidR="003D3E0C" w:rsidRPr="003D3E0C" w14:paraId="660AF983"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2134216B" w14:textId="77777777" w:rsidR="003D3E0C" w:rsidRPr="003D3E0C" w:rsidRDefault="003D3E0C" w:rsidP="002C4714">
            <w:pPr>
              <w:rPr>
                <w:b w:val="0"/>
              </w:rPr>
            </w:pPr>
            <w:r>
              <w:rPr>
                <w:b w:val="0"/>
              </w:rPr>
              <w:t>Description</w:t>
            </w:r>
          </w:p>
        </w:tc>
        <w:tc>
          <w:tcPr>
            <w:tcW w:w="7398" w:type="dxa"/>
            <w:tcBorders>
              <w:top w:val="none" w:sz="0" w:space="0" w:color="auto"/>
              <w:bottom w:val="none" w:sz="0" w:space="0" w:color="auto"/>
              <w:right w:val="none" w:sz="0" w:space="0" w:color="auto"/>
            </w:tcBorders>
          </w:tcPr>
          <w:p w14:paraId="67F2BB5E"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is use case describes players resolving Combat from the Movement Phase</w:t>
            </w:r>
          </w:p>
        </w:tc>
      </w:tr>
      <w:tr w:rsidR="003D3E0C" w:rsidRPr="003D3E0C" w14:paraId="08A72653"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4E12F3CD" w14:textId="77777777" w:rsidR="003D3E0C" w:rsidRPr="003D3E0C" w:rsidRDefault="003D3E0C" w:rsidP="002C4714">
            <w:pPr>
              <w:rPr>
                <w:b w:val="0"/>
              </w:rPr>
            </w:pPr>
            <w:r>
              <w:rPr>
                <w:b w:val="0"/>
              </w:rPr>
              <w:t>Actors</w:t>
            </w:r>
          </w:p>
        </w:tc>
        <w:tc>
          <w:tcPr>
            <w:tcW w:w="7398" w:type="dxa"/>
          </w:tcPr>
          <w:p w14:paraId="481FD7D0"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4 Players</w:t>
            </w:r>
          </w:p>
        </w:tc>
      </w:tr>
      <w:tr w:rsidR="003D3E0C" w:rsidRPr="003D3E0C" w14:paraId="203315A2"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0F75F6E0" w14:textId="77777777" w:rsidR="003D3E0C" w:rsidRPr="003D3E0C" w:rsidRDefault="003D3E0C" w:rsidP="002C4714">
            <w:pPr>
              <w:rPr>
                <w:b w:val="0"/>
              </w:rPr>
            </w:pPr>
            <w:r>
              <w:rPr>
                <w:b w:val="0"/>
              </w:rPr>
              <w:t>Triggering Event</w:t>
            </w:r>
          </w:p>
        </w:tc>
        <w:tc>
          <w:tcPr>
            <w:tcW w:w="7398" w:type="dxa"/>
            <w:tcBorders>
              <w:top w:val="none" w:sz="0" w:space="0" w:color="auto"/>
              <w:bottom w:val="none" w:sz="0" w:space="0" w:color="auto"/>
              <w:right w:val="none" w:sz="0" w:space="0" w:color="auto"/>
            </w:tcBorders>
          </w:tcPr>
          <w:p w14:paraId="3B8CB61C"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Combat from the Movement Phase must be resolved</w:t>
            </w:r>
          </w:p>
        </w:tc>
      </w:tr>
      <w:tr w:rsidR="003D3E0C" w:rsidRPr="003D3E0C" w14:paraId="33632E82"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62D1A9F0" w14:textId="77777777" w:rsidR="003D3E0C" w:rsidRPr="003D3E0C" w:rsidRDefault="003D3E0C" w:rsidP="002C4714">
            <w:pPr>
              <w:rPr>
                <w:b w:val="0"/>
              </w:rPr>
            </w:pPr>
            <w:r>
              <w:rPr>
                <w:b w:val="0"/>
              </w:rPr>
              <w:t>Pre-Condition</w:t>
            </w:r>
          </w:p>
        </w:tc>
        <w:tc>
          <w:tcPr>
            <w:tcW w:w="7398" w:type="dxa"/>
          </w:tcPr>
          <w:p w14:paraId="20713DF9"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 Player has unresolved Combat</w:t>
            </w:r>
          </w:p>
        </w:tc>
      </w:tr>
      <w:tr w:rsidR="003D3E0C" w:rsidRPr="003D3E0C" w14:paraId="67EF73AA"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7EFBFBC7" w14:textId="77777777" w:rsidR="003D3E0C" w:rsidRPr="003D3E0C" w:rsidRDefault="003D3E0C" w:rsidP="002C4714">
            <w:pPr>
              <w:rPr>
                <w:b w:val="0"/>
              </w:rPr>
            </w:pPr>
            <w:r>
              <w:rPr>
                <w:b w:val="0"/>
              </w:rPr>
              <w:t>Main Sequence</w:t>
            </w:r>
          </w:p>
        </w:tc>
        <w:tc>
          <w:tcPr>
            <w:tcW w:w="7398" w:type="dxa"/>
            <w:tcBorders>
              <w:top w:val="none" w:sz="0" w:space="0" w:color="auto"/>
              <w:bottom w:val="none" w:sz="0" w:space="0" w:color="auto"/>
              <w:right w:val="none" w:sz="0" w:space="0" w:color="auto"/>
            </w:tcBorders>
          </w:tcPr>
          <w:p w14:paraId="23F6F73B" w14:textId="77777777" w:rsidR="003D3E0C" w:rsidRDefault="003D3E0C" w:rsidP="003D3E0C">
            <w:pPr>
              <w:cnfStyle w:val="000000100000" w:firstRow="0" w:lastRow="0" w:firstColumn="0" w:lastColumn="0" w:oddVBand="0" w:evenVBand="0" w:oddHBand="1" w:evenHBand="0" w:firstRowFirstColumn="0" w:firstRowLastColumn="0" w:lastRowFirstColumn="0" w:lastRowLastColumn="0"/>
            </w:pPr>
            <w:r>
              <w:t xml:space="preserve">In each tile with an unresolved battle, repeat the following until the system </w:t>
            </w:r>
            <w:r>
              <w:lastRenderedPageBreak/>
              <w:t>signals the battle to be complete:</w:t>
            </w:r>
          </w:p>
          <w:p w14:paraId="547768AD"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If more than two players are involved in the current battle, then the system asks each participant to select another participant of this battle as target.</w:t>
            </w:r>
          </w:p>
          <w:p w14:paraId="03F79150"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Each participant rolls for each of his/her creatures involved in the current round of combat to determine how many hits s/he inflicts to his/her selected target.</w:t>
            </w:r>
          </w:p>
          <w:p w14:paraId="4B8E6315"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For each hit received by a participant, the game asks that participant to select a thing to discard for its army involved in that combat.</w:t>
            </w:r>
          </w:p>
          <w:p w14:paraId="307BFF3C"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offers each relevant participant the possibility of retreating.</w:t>
            </w:r>
          </w:p>
          <w:p w14:paraId="1FFB7C23" w14:textId="77777777" w:rsidR="003D3E0C" w:rsidRDefault="003D3E0C" w:rsidP="0021388E">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declares combat to be over in this tile if none or a single participant is left in this tile, in which case:</w:t>
            </w:r>
          </w:p>
          <w:p w14:paraId="0DD60E4E" w14:textId="77777777" w:rsidR="003D3E0C" w:rsidRPr="003D3E0C" w:rsidRDefault="003D3E0C" w:rsidP="003D3E0C">
            <w:pPr>
              <w:pStyle w:val="ListParagraph"/>
              <w:numPr>
                <w:ilvl w:val="1"/>
                <w:numId w:val="20"/>
              </w:numPr>
              <w:cnfStyle w:val="000000100000" w:firstRow="0" w:lastRow="0" w:firstColumn="0" w:lastColumn="0" w:oddVBand="0" w:evenVBand="0" w:oddHBand="1" w:evenHBand="0" w:firstRowFirstColumn="0" w:firstRowLastColumn="0" w:lastRowFirstColumn="0" w:lastRowLastColumn="0"/>
            </w:pPr>
            <w:r>
              <w:t>the status of any fort in that tile is resolved</w:t>
            </w:r>
          </w:p>
        </w:tc>
      </w:tr>
      <w:tr w:rsidR="003D3E0C" w:rsidRPr="003D3E0C" w14:paraId="0D036C0A"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68353CD6" w14:textId="77777777" w:rsidR="003D3E0C" w:rsidRPr="003D3E0C" w:rsidRDefault="003D3E0C" w:rsidP="002C4714">
            <w:pPr>
              <w:rPr>
                <w:b w:val="0"/>
              </w:rPr>
            </w:pPr>
            <w:r>
              <w:rPr>
                <w:b w:val="0"/>
              </w:rPr>
              <w:lastRenderedPageBreak/>
              <w:t>Post-Condition</w:t>
            </w:r>
          </w:p>
        </w:tc>
        <w:tc>
          <w:tcPr>
            <w:tcW w:w="7398" w:type="dxa"/>
          </w:tcPr>
          <w:p w14:paraId="5D6BD627"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ll combats have been resolved</w:t>
            </w:r>
          </w:p>
        </w:tc>
      </w:tr>
      <w:tr w:rsidR="003D3E0C" w:rsidRPr="003D3E0C" w14:paraId="019960E6"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57547540" w14:textId="77777777" w:rsidR="003D3E0C" w:rsidRPr="003D3E0C" w:rsidRDefault="003D3E0C" w:rsidP="002C4714">
            <w:pPr>
              <w:rPr>
                <w:b w:val="0"/>
              </w:rPr>
            </w:pPr>
            <w:r>
              <w:rPr>
                <w:b w:val="0"/>
              </w:rPr>
              <w:t>Resulting Event</w:t>
            </w:r>
          </w:p>
        </w:tc>
        <w:tc>
          <w:tcPr>
            <w:tcW w:w="7398" w:type="dxa"/>
            <w:tcBorders>
              <w:top w:val="none" w:sz="0" w:space="0" w:color="auto"/>
              <w:bottom w:val="none" w:sz="0" w:space="0" w:color="auto"/>
              <w:right w:val="none" w:sz="0" w:space="0" w:color="auto"/>
            </w:tcBorders>
          </w:tcPr>
          <w:p w14:paraId="5E230C3D"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e system continues to the Construction Phase</w:t>
            </w:r>
          </w:p>
        </w:tc>
      </w:tr>
      <w:tr w:rsidR="003D3E0C" w:rsidRPr="003D3E0C" w14:paraId="4547BA9A"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7426F7C5" w14:textId="77777777" w:rsidR="003D3E0C" w:rsidRPr="003D3E0C" w:rsidRDefault="003D3E0C" w:rsidP="002C4714">
            <w:pPr>
              <w:rPr>
                <w:b w:val="0"/>
              </w:rPr>
            </w:pPr>
            <w:r>
              <w:rPr>
                <w:b w:val="0"/>
              </w:rPr>
              <w:t>Alternative Scenarios</w:t>
            </w:r>
          </w:p>
        </w:tc>
        <w:tc>
          <w:tcPr>
            <w:tcW w:w="7398" w:type="dxa"/>
          </w:tcPr>
          <w:p w14:paraId="15FC44D2" w14:textId="77777777" w:rsidR="003D3E0C" w:rsidRDefault="003D3E0C" w:rsidP="003D3E0C">
            <w:pPr>
              <w:cnfStyle w:val="000000000000" w:firstRow="0" w:lastRow="0" w:firstColumn="0" w:lastColumn="0" w:oddVBand="0" w:evenVBand="0" w:oddHBand="0" w:evenHBand="0" w:firstRowFirstColumn="0" w:firstRowLastColumn="0" w:lastRowFirstColumn="0" w:lastRowLastColumn="0"/>
            </w:pPr>
            <w:r>
              <w:t>2a. Tile has no fort so no fort is placed on the tile</w:t>
            </w:r>
          </w:p>
          <w:p w14:paraId="09E8DBDF" w14:textId="77777777" w:rsidR="003D3E0C" w:rsidRPr="003D3E0C" w:rsidRDefault="003D3E0C" w:rsidP="003D3E0C">
            <w:pPr>
              <w:cnfStyle w:val="000000000000" w:firstRow="0" w:lastRow="0" w:firstColumn="0" w:lastColumn="0" w:oddVBand="0" w:evenVBand="0" w:oddHBand="0" w:evenHBand="0" w:firstRowFirstColumn="0" w:firstRowLastColumn="0" w:lastRowFirstColumn="0" w:lastRowLastColumn="0"/>
            </w:pPr>
            <w:r>
              <w:t>2b. Battle had no victor, so the tile is set to neutral territory</w:t>
            </w:r>
          </w:p>
        </w:tc>
      </w:tr>
      <w:tr w:rsidR="003D3E0C" w:rsidRPr="003D3E0C" w14:paraId="4B4F1A86"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6BCE6F73" w14:textId="77777777" w:rsidR="003D3E0C" w:rsidRPr="003D3E0C" w:rsidRDefault="003D3E0C" w:rsidP="002C4714">
            <w:pPr>
              <w:rPr>
                <w:b w:val="0"/>
              </w:rPr>
            </w:pPr>
            <w:r>
              <w:rPr>
                <w:b w:val="0"/>
              </w:rPr>
              <w:t>NFRs</w:t>
            </w:r>
          </w:p>
        </w:tc>
        <w:tc>
          <w:tcPr>
            <w:tcW w:w="7398" w:type="dxa"/>
            <w:tcBorders>
              <w:top w:val="none" w:sz="0" w:space="0" w:color="auto"/>
              <w:bottom w:val="none" w:sz="0" w:space="0" w:color="auto"/>
              <w:right w:val="none" w:sz="0" w:space="0" w:color="auto"/>
            </w:tcBorders>
          </w:tcPr>
          <w:p w14:paraId="69966FE2" w14:textId="77777777" w:rsidR="003D3E0C" w:rsidRPr="003D3E0C" w:rsidRDefault="0021388E" w:rsidP="002C4714">
            <w:pPr>
              <w:cnfStyle w:val="000000100000" w:firstRow="0" w:lastRow="0" w:firstColumn="0" w:lastColumn="0" w:oddVBand="0" w:evenVBand="0" w:oddHBand="1" w:evenHBand="0" w:firstRowFirstColumn="0" w:firstRowLastColumn="0" w:lastRowFirstColumn="0" w:lastRowLastColumn="0"/>
            </w:pPr>
            <w:r>
              <w:t>NFR-01, NFR-03</w:t>
            </w:r>
          </w:p>
        </w:tc>
      </w:tr>
      <w:tr w:rsidR="003D3E0C" w:rsidRPr="003D3E0C" w14:paraId="7B8009E8"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34B97653" w14:textId="77777777" w:rsidR="003D3E0C" w:rsidRPr="003D3E0C" w:rsidRDefault="003D3E0C" w:rsidP="002C4714">
            <w:pPr>
              <w:rPr>
                <w:b w:val="0"/>
              </w:rPr>
            </w:pPr>
            <w:r>
              <w:rPr>
                <w:b w:val="0"/>
              </w:rPr>
              <w:t>Policies</w:t>
            </w:r>
          </w:p>
        </w:tc>
        <w:tc>
          <w:tcPr>
            <w:tcW w:w="7398" w:type="dxa"/>
          </w:tcPr>
          <w:p w14:paraId="49FD1A5B" w14:textId="77777777" w:rsidR="003D3E0C" w:rsidRDefault="0021388E" w:rsidP="002C4714">
            <w:pPr>
              <w:cnfStyle w:val="000000000000" w:firstRow="0" w:lastRow="0" w:firstColumn="0" w:lastColumn="0" w:oddVBand="0" w:evenVBand="0" w:oddHBand="0" w:evenHBand="0" w:firstRowFirstColumn="0" w:firstRowLastColumn="0" w:lastRowFirstColumn="0" w:lastRowLastColumn="0"/>
            </w:pPr>
            <w:r>
              <w:t>All FR-CB</w:t>
            </w:r>
          </w:p>
          <w:p w14:paraId="0DE8E47C"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FT-02</w:t>
            </w:r>
          </w:p>
          <w:p w14:paraId="3A923134"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IF-02</w:t>
            </w:r>
          </w:p>
          <w:p w14:paraId="15766EA9" w14:textId="77777777" w:rsidR="0021388E" w:rsidRPr="003D3E0C" w:rsidRDefault="0021388E" w:rsidP="002C4714">
            <w:pPr>
              <w:cnfStyle w:val="000000000000" w:firstRow="0" w:lastRow="0" w:firstColumn="0" w:lastColumn="0" w:oddVBand="0" w:evenVBand="0" w:oddHBand="0" w:evenHBand="0" w:firstRowFirstColumn="0" w:firstRowLastColumn="0" w:lastRowFirstColumn="0" w:lastRowLastColumn="0"/>
            </w:pPr>
            <w:r>
              <w:t>A-04</w:t>
            </w:r>
          </w:p>
        </w:tc>
      </w:tr>
    </w:tbl>
    <w:p w14:paraId="7A08F22D" w14:textId="77777777" w:rsidR="003D3E0C" w:rsidRDefault="003D3E0C" w:rsidP="002C4714"/>
    <w:tbl>
      <w:tblPr>
        <w:tblStyle w:val="LightList-Accent1"/>
        <w:tblW w:w="0" w:type="auto"/>
        <w:tblLook w:val="04A0" w:firstRow="1" w:lastRow="0" w:firstColumn="1" w:lastColumn="0" w:noHBand="0" w:noVBand="1"/>
      </w:tblPr>
      <w:tblGrid>
        <w:gridCol w:w="2178"/>
        <w:gridCol w:w="7398"/>
      </w:tblGrid>
      <w:tr w:rsidR="007C0C9A" w14:paraId="6744BBD5" w14:textId="77777777" w:rsidTr="007C0C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443FB3F0" w14:textId="77777777" w:rsidR="007C0C9A" w:rsidRDefault="00C30658" w:rsidP="002C4714">
            <w:r>
              <w:t>UC-11</w:t>
            </w:r>
          </w:p>
        </w:tc>
        <w:tc>
          <w:tcPr>
            <w:tcW w:w="7398" w:type="dxa"/>
            <w:tcBorders>
              <w:bottom w:val="single" w:sz="2" w:space="0" w:color="548DD4" w:themeColor="text2" w:themeTint="99"/>
            </w:tcBorders>
          </w:tcPr>
          <w:p w14:paraId="5AE6E750" w14:textId="77777777" w:rsidR="007C0C9A" w:rsidRDefault="007C0C9A" w:rsidP="002C4714">
            <w:pPr>
              <w:cnfStyle w:val="100000000000" w:firstRow="1" w:lastRow="0" w:firstColumn="0" w:lastColumn="0" w:oddVBand="0" w:evenVBand="0" w:oddHBand="0" w:evenHBand="0" w:firstRowFirstColumn="0" w:firstRowLastColumn="0" w:lastRowFirstColumn="0" w:lastRowLastColumn="0"/>
            </w:pPr>
            <w:r>
              <w:t>Players Construct Forts</w:t>
            </w:r>
          </w:p>
        </w:tc>
      </w:tr>
      <w:tr w:rsidR="007C0C9A" w:rsidRPr="007C0C9A" w14:paraId="2C411CB0"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2E6B710" w14:textId="77777777" w:rsidR="007C0C9A" w:rsidRPr="007C0C9A" w:rsidRDefault="007C0C9A"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809D519"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This use case describes 4 Players constructing Forts</w:t>
            </w:r>
          </w:p>
        </w:tc>
      </w:tr>
      <w:tr w:rsidR="007C0C9A" w:rsidRPr="007C0C9A" w14:paraId="6CCE452E"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8F66879" w14:textId="77777777" w:rsidR="007C0C9A" w:rsidRPr="007C0C9A" w:rsidRDefault="007C0C9A"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012D050"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4 Players</w:t>
            </w:r>
          </w:p>
        </w:tc>
      </w:tr>
      <w:tr w:rsidR="007C0C9A" w:rsidRPr="007C0C9A" w14:paraId="10EAA313"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040F7CA" w14:textId="77777777" w:rsidR="007C0C9A" w:rsidRPr="007C0C9A" w:rsidRDefault="007C0C9A"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6ECE3C"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Players have resolved all battles</w:t>
            </w:r>
          </w:p>
        </w:tc>
      </w:tr>
      <w:tr w:rsidR="007C0C9A" w:rsidRPr="007C0C9A" w14:paraId="72BACB31"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7ECA20" w14:textId="77777777" w:rsidR="007C0C9A" w:rsidRPr="007C0C9A" w:rsidRDefault="007C0C9A"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F1CE645"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p>
        </w:tc>
      </w:tr>
      <w:tr w:rsidR="007C0C9A" w:rsidRPr="007C0C9A" w14:paraId="4F195721"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1206BF" w14:textId="77777777" w:rsidR="007C0C9A" w:rsidRPr="007C0C9A" w:rsidRDefault="007C0C9A"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998F3F" w14:textId="77777777" w:rsidR="007C0C9A" w:rsidRPr="007C0C9A" w:rsidRDefault="007C0C9A" w:rsidP="007C0C9A">
            <w:pPr>
              <w:pStyle w:val="ListParagraph"/>
              <w:numPr>
                <w:ilvl w:val="0"/>
                <w:numId w:val="22"/>
              </w:numPr>
              <w:spacing w:after="0" w:line="240" w:lineRule="auto"/>
              <w:cnfStyle w:val="000000100000" w:firstRow="0" w:lastRow="0" w:firstColumn="0" w:lastColumn="0" w:oddVBand="0" w:evenVBand="0" w:oddHBand="1" w:evenHBand="0" w:firstRowFirstColumn="0" w:firstRowLastColumn="0" w:lastRowFirstColumn="0" w:lastRowLastColumn="0"/>
            </w:pPr>
            <w:r>
              <w:t>Each player is given the option of either building a fort on a tile that they own, or upgrading an existing fort.</w:t>
            </w:r>
          </w:p>
        </w:tc>
      </w:tr>
      <w:tr w:rsidR="007C0C9A" w:rsidRPr="007C0C9A" w14:paraId="4EB1F167"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306568" w14:textId="77777777" w:rsidR="007C0C9A" w:rsidRPr="007C0C9A" w:rsidRDefault="007C0C9A"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AF0725" w14:textId="77777777" w:rsidR="00E46F0F" w:rsidRPr="007C0C9A" w:rsidRDefault="00E46F0F" w:rsidP="00E46F0F">
            <w:pPr>
              <w:cnfStyle w:val="000000000000" w:firstRow="0" w:lastRow="0" w:firstColumn="0" w:lastColumn="0" w:oddVBand="0" w:evenVBand="0" w:oddHBand="0" w:evenHBand="0" w:firstRowFirstColumn="0" w:firstRowLastColumn="0" w:lastRowFirstColumn="0" w:lastRowLastColumn="0"/>
            </w:pPr>
            <w:r>
              <w:t>Players have constructed forts</w:t>
            </w:r>
          </w:p>
        </w:tc>
      </w:tr>
      <w:tr w:rsidR="007C0C9A" w:rsidRPr="007C0C9A" w14:paraId="47B31004"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86E9E4" w14:textId="77777777" w:rsidR="007C0C9A" w:rsidRPr="007C0C9A" w:rsidRDefault="007C0C9A"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C791C4" w14:textId="77777777" w:rsidR="007C0C9A" w:rsidRPr="00E46F0F"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 wins</w:t>
            </w:r>
          </w:p>
          <w:p w14:paraId="002FE00D" w14:textId="77777777" w:rsidR="00E46F0F" w:rsidRPr="007C0C9A"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s Use Special Character Abilities</w:t>
            </w:r>
          </w:p>
        </w:tc>
      </w:tr>
      <w:tr w:rsidR="007C0C9A" w:rsidRPr="007C0C9A" w14:paraId="71F883AD"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7A3342" w14:textId="77777777" w:rsidR="007C0C9A" w:rsidRPr="007C0C9A" w:rsidRDefault="007C0C9A"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0D4FFB" w14:textId="77777777" w:rsidR="007C0C9A" w:rsidRDefault="007C0C9A" w:rsidP="002C4714">
            <w:pPr>
              <w:cnfStyle w:val="000000000000" w:firstRow="0" w:lastRow="0" w:firstColumn="0" w:lastColumn="0" w:oddVBand="0" w:evenVBand="0" w:oddHBand="0" w:evenHBand="0" w:firstRowFirstColumn="0" w:firstRowLastColumn="0" w:lastRowFirstColumn="0" w:lastRowLastColumn="0"/>
              <w:rPr>
                <w:b/>
              </w:rPr>
            </w:pPr>
            <w:r>
              <w:t xml:space="preserve">1b. </w:t>
            </w:r>
            <w:r w:rsidRPr="007C0C9A">
              <w:rPr>
                <w:b/>
              </w:rPr>
              <w:t>Player upgrades fort to Citadel</w:t>
            </w:r>
          </w:p>
          <w:p w14:paraId="4BC22454" w14:textId="77777777" w:rsidR="007C0C9A" w:rsidRPr="007C0C9A" w:rsidRDefault="00E46F0F" w:rsidP="007C0C9A">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System determines if the Player should win</w:t>
            </w:r>
          </w:p>
        </w:tc>
      </w:tr>
      <w:tr w:rsidR="007C0C9A" w:rsidRPr="007C0C9A" w14:paraId="74C3F76C"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E089E4" w14:textId="77777777" w:rsidR="007C0C9A" w:rsidRPr="007C0C9A" w:rsidRDefault="007C0C9A"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16EE61" w14:textId="77777777" w:rsidR="007C0C9A" w:rsidRPr="007C0C9A" w:rsidRDefault="00E46F0F" w:rsidP="002C4714">
            <w:pPr>
              <w:cnfStyle w:val="000000100000" w:firstRow="0" w:lastRow="0" w:firstColumn="0" w:lastColumn="0" w:oddVBand="0" w:evenVBand="0" w:oddHBand="1" w:evenHBand="0" w:firstRowFirstColumn="0" w:firstRowLastColumn="0" w:lastRowFirstColumn="0" w:lastRowLastColumn="0"/>
            </w:pPr>
            <w:r>
              <w:t>NFR-01, NFR-03</w:t>
            </w:r>
          </w:p>
        </w:tc>
      </w:tr>
      <w:tr w:rsidR="007C0C9A" w:rsidRPr="007C0C9A" w14:paraId="32D1DAFC"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F7D190" w14:textId="77777777" w:rsidR="007C0C9A" w:rsidRPr="007C0C9A" w:rsidRDefault="007C0C9A"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A2F475E"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FR-FT-01</w:t>
            </w:r>
          </w:p>
        </w:tc>
      </w:tr>
    </w:tbl>
    <w:p w14:paraId="37CAB65C" w14:textId="77777777" w:rsidR="007C0C9A" w:rsidRDefault="007C0C9A" w:rsidP="002C4714"/>
    <w:tbl>
      <w:tblPr>
        <w:tblStyle w:val="LightList-Accent1"/>
        <w:tblW w:w="0" w:type="auto"/>
        <w:tblLook w:val="04A0" w:firstRow="1" w:lastRow="0" w:firstColumn="1" w:lastColumn="0" w:noHBand="0" w:noVBand="1"/>
      </w:tblPr>
      <w:tblGrid>
        <w:gridCol w:w="2178"/>
        <w:gridCol w:w="7398"/>
      </w:tblGrid>
      <w:tr w:rsidR="00E46F0F" w14:paraId="2430FCE3" w14:textId="77777777" w:rsidTr="00E46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76C2C5D4" w14:textId="77777777" w:rsidR="00E46F0F" w:rsidRDefault="00C30658" w:rsidP="002C4714">
            <w:r>
              <w:t>UC-12</w:t>
            </w:r>
          </w:p>
        </w:tc>
        <w:tc>
          <w:tcPr>
            <w:tcW w:w="7398" w:type="dxa"/>
            <w:tcBorders>
              <w:bottom w:val="single" w:sz="2" w:space="0" w:color="548DD4" w:themeColor="text2" w:themeTint="99"/>
            </w:tcBorders>
          </w:tcPr>
          <w:p w14:paraId="292C5120" w14:textId="77777777" w:rsidR="00E46F0F" w:rsidRDefault="00E46F0F" w:rsidP="002C4714">
            <w:pPr>
              <w:cnfStyle w:val="100000000000" w:firstRow="1" w:lastRow="0" w:firstColumn="0" w:lastColumn="0" w:oddVBand="0" w:evenVBand="0" w:oddHBand="0" w:evenHBand="0" w:firstRowFirstColumn="0" w:firstRowLastColumn="0" w:lastRowFirstColumn="0" w:lastRowLastColumn="0"/>
            </w:pPr>
            <w:r>
              <w:t>Players Use Special Character Abilities</w:t>
            </w:r>
          </w:p>
        </w:tc>
      </w:tr>
      <w:tr w:rsidR="00E46F0F" w:rsidRPr="00E46F0F" w14:paraId="77CA5586"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625627" w14:textId="77777777" w:rsidR="00E46F0F" w:rsidRPr="00E46F0F" w:rsidRDefault="00E46F0F"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8FC6CD"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This use case describes 4 Players using their Special Character abilities</w:t>
            </w:r>
          </w:p>
        </w:tc>
      </w:tr>
      <w:tr w:rsidR="00E46F0F" w:rsidRPr="00E46F0F" w14:paraId="081C3942"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3FF895" w14:textId="77777777" w:rsidR="00E46F0F" w:rsidRPr="00E46F0F" w:rsidRDefault="00E46F0F"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302C31" w14:textId="77777777" w:rsidR="00E46F0F" w:rsidRPr="00E46F0F" w:rsidRDefault="004360D6" w:rsidP="002C4714">
            <w:pPr>
              <w:cnfStyle w:val="000000000000" w:firstRow="0" w:lastRow="0" w:firstColumn="0" w:lastColumn="0" w:oddVBand="0" w:evenVBand="0" w:oddHBand="0" w:evenHBand="0" w:firstRowFirstColumn="0" w:firstRowLastColumn="0" w:lastRowFirstColumn="0" w:lastRowLastColumn="0"/>
            </w:pPr>
            <w:r>
              <w:t>4 Players</w:t>
            </w:r>
          </w:p>
        </w:tc>
      </w:tr>
      <w:tr w:rsidR="00E46F0F" w:rsidRPr="00E46F0F" w14:paraId="4FC2CF3B"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DCD4A34" w14:textId="77777777" w:rsidR="00E46F0F" w:rsidRPr="00E46F0F" w:rsidRDefault="00E46F0F"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A493B2"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Any player owns either Master Thief, Assassin Primus, or both</w:t>
            </w:r>
          </w:p>
        </w:tc>
      </w:tr>
      <w:tr w:rsidR="00E46F0F" w:rsidRPr="00E46F0F" w14:paraId="476D1547"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94F3C7" w14:textId="77777777" w:rsidR="00E46F0F" w:rsidRPr="00E46F0F" w:rsidRDefault="00E46F0F"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592856"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Players have constructed Forts and a victor was not found</w:t>
            </w:r>
          </w:p>
        </w:tc>
      </w:tr>
      <w:tr w:rsidR="00E46F0F" w:rsidRPr="00E46F0F" w14:paraId="4D671BA5"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ED61AD0" w14:textId="77777777" w:rsidR="00E46F0F" w:rsidRPr="00E46F0F" w:rsidRDefault="00E46F0F"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CF651F" w14:textId="77777777" w:rsidR="00E46F0F" w:rsidRPr="00E46F0F" w:rsidRDefault="00251B34" w:rsidP="00EA60C6">
            <w:pPr>
              <w:pStyle w:val="ListParagraph"/>
              <w:numPr>
                <w:ilvl w:val="0"/>
                <w:numId w:val="26"/>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Each player involved </w:t>
            </w:r>
            <w:r w:rsidR="005C0908">
              <w:t>uses the Special Ability as per the rules</w:t>
            </w:r>
          </w:p>
        </w:tc>
      </w:tr>
      <w:tr w:rsidR="00E46F0F" w:rsidRPr="00E46F0F" w14:paraId="4FD1F4C1"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9C6A6D" w14:textId="77777777" w:rsidR="00E46F0F" w:rsidRPr="00E46F0F" w:rsidRDefault="00E46F0F" w:rsidP="002C4714">
            <w:pPr>
              <w:rPr>
                <w:b w:val="0"/>
              </w:rPr>
            </w:pPr>
            <w:r>
              <w:rPr>
                <w:b w:val="0"/>
              </w:rPr>
              <w:lastRenderedPageBreak/>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AB9724"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Special Abilities have been used</w:t>
            </w:r>
          </w:p>
        </w:tc>
      </w:tr>
      <w:tr w:rsidR="00E46F0F" w:rsidRPr="00E46F0F" w14:paraId="065CF09F"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A75E30" w14:textId="77777777" w:rsidR="00E46F0F" w:rsidRPr="00E46F0F" w:rsidRDefault="00E46F0F"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D53B9D"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Special Abilities phase ends</w:t>
            </w:r>
          </w:p>
        </w:tc>
      </w:tr>
      <w:tr w:rsidR="00E46F0F" w:rsidRPr="00E46F0F" w14:paraId="664CC8D2"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87BD88" w14:textId="77777777" w:rsidR="00E46F0F" w:rsidRPr="00E46F0F" w:rsidRDefault="00E46F0F"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7EE5F9" w14:textId="77777777" w:rsidR="00E46F0F" w:rsidRDefault="00EA60C6" w:rsidP="002C4714">
            <w:pPr>
              <w:cnfStyle w:val="000000000000" w:firstRow="0" w:lastRow="0" w:firstColumn="0" w:lastColumn="0" w:oddVBand="0" w:evenVBand="0" w:oddHBand="0" w:evenHBand="0" w:firstRowFirstColumn="0" w:firstRowLastColumn="0" w:lastRowFirstColumn="0" w:lastRowLastColumn="0"/>
              <w:rPr>
                <w:b/>
              </w:rPr>
            </w:pPr>
            <w:r>
              <w:rPr>
                <w:b/>
              </w:rPr>
              <w:t>No Player owns Master Thief or Assassin Primus</w:t>
            </w:r>
          </w:p>
          <w:p w14:paraId="6F493395" w14:textId="77777777" w:rsidR="00EA60C6" w:rsidRPr="00EA60C6" w:rsidRDefault="00EA60C6" w:rsidP="00EA60C6">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The system continues as normal</w:t>
            </w:r>
          </w:p>
        </w:tc>
      </w:tr>
      <w:tr w:rsidR="00E46F0F" w:rsidRPr="00E46F0F" w14:paraId="75758A2D"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C11D7F" w14:textId="77777777" w:rsidR="00E46F0F" w:rsidRPr="00E46F0F" w:rsidRDefault="00E46F0F"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95589E"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NFR-01, NFR-03</w:t>
            </w:r>
          </w:p>
        </w:tc>
      </w:tr>
      <w:tr w:rsidR="00E46F0F" w:rsidRPr="00E46F0F" w14:paraId="71480F2E"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42C5F3" w14:textId="77777777" w:rsidR="00E46F0F" w:rsidRDefault="00E46F0F"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B0E0CE"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FR-TS-08</w:t>
            </w:r>
          </w:p>
          <w:p w14:paraId="09AD1D66"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3</w:t>
            </w:r>
          </w:p>
          <w:p w14:paraId="514D8E5F"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4</w:t>
            </w:r>
          </w:p>
          <w:p w14:paraId="275BB4D2"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GR-SCA-01</w:t>
            </w:r>
          </w:p>
          <w:p w14:paraId="04349BC2" w14:textId="77777777" w:rsidR="00251B34" w:rsidRPr="00E46F0F" w:rsidRDefault="00251B34" w:rsidP="002C4714">
            <w:pPr>
              <w:cnfStyle w:val="000000000000" w:firstRow="0" w:lastRow="0" w:firstColumn="0" w:lastColumn="0" w:oddVBand="0" w:evenVBand="0" w:oddHBand="0" w:evenHBand="0" w:firstRowFirstColumn="0" w:firstRowLastColumn="0" w:lastRowFirstColumn="0" w:lastRowLastColumn="0"/>
            </w:pPr>
            <w:r>
              <w:t>GR-LL-01</w:t>
            </w:r>
          </w:p>
        </w:tc>
      </w:tr>
    </w:tbl>
    <w:p w14:paraId="747B5045" w14:textId="77777777" w:rsidR="00C4097B" w:rsidRDefault="00C4097B" w:rsidP="002C4714"/>
    <w:tbl>
      <w:tblPr>
        <w:tblStyle w:val="LightList-Accent1"/>
        <w:tblW w:w="0" w:type="auto"/>
        <w:tblLook w:val="04A0" w:firstRow="1" w:lastRow="0" w:firstColumn="1" w:lastColumn="0" w:noHBand="0" w:noVBand="1"/>
      </w:tblPr>
      <w:tblGrid>
        <w:gridCol w:w="2178"/>
        <w:gridCol w:w="7398"/>
      </w:tblGrid>
      <w:tr w:rsidR="00C4097B" w14:paraId="05041841" w14:textId="77777777" w:rsidTr="00C409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39C34AF2" w14:textId="77777777" w:rsidR="00C4097B" w:rsidRDefault="00C30658" w:rsidP="002C4714">
            <w:r>
              <w:t>UC-13</w:t>
            </w:r>
          </w:p>
        </w:tc>
        <w:tc>
          <w:tcPr>
            <w:tcW w:w="7398" w:type="dxa"/>
            <w:tcBorders>
              <w:bottom w:val="single" w:sz="2" w:space="0" w:color="548DD4" w:themeColor="text2" w:themeTint="99"/>
            </w:tcBorders>
          </w:tcPr>
          <w:p w14:paraId="141F04B4" w14:textId="77777777" w:rsidR="00C4097B" w:rsidRDefault="00C4097B" w:rsidP="002C4714">
            <w:pPr>
              <w:cnfStyle w:val="100000000000" w:firstRow="1" w:lastRow="0" w:firstColumn="0" w:lastColumn="0" w:oddVBand="0" w:evenVBand="0" w:oddHBand="0" w:evenHBand="0" w:firstRowFirstColumn="0" w:firstRowLastColumn="0" w:lastRowFirstColumn="0" w:lastRowLastColumn="0"/>
            </w:pPr>
            <w:r>
              <w:t>Player Wins</w:t>
            </w:r>
          </w:p>
        </w:tc>
      </w:tr>
      <w:tr w:rsidR="00C4097B" w:rsidRPr="00C4097B" w14:paraId="2CA1489F"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232532" w14:textId="77777777" w:rsidR="00C4097B" w:rsidRPr="00C4097B" w:rsidRDefault="00C4097B"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56AFC1"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is use case describes a Player winning the game</w:t>
            </w:r>
          </w:p>
        </w:tc>
      </w:tr>
      <w:tr w:rsidR="00C4097B" w:rsidRPr="00C4097B" w14:paraId="34F24C2A"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6BB681" w14:textId="77777777" w:rsidR="00C4097B" w:rsidRPr="00C4097B" w:rsidRDefault="00C4097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455C4A"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4 Players</w:t>
            </w:r>
          </w:p>
        </w:tc>
      </w:tr>
      <w:tr w:rsidR="00C4097B" w:rsidRPr="00C4097B" w14:paraId="76F35666"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60B376" w14:textId="77777777" w:rsidR="00C4097B" w:rsidRPr="00C4097B" w:rsidRDefault="00C4097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D1854A"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e system has determined that a player has won</w:t>
            </w:r>
          </w:p>
        </w:tc>
      </w:tr>
      <w:tr w:rsidR="00C4097B" w:rsidRPr="00C4097B" w14:paraId="0850CE04"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0468442" w14:textId="77777777" w:rsidR="00C4097B" w:rsidRPr="00C4097B" w:rsidRDefault="00C4097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4CC5E5"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61AEF1C9"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FC318B" w14:textId="77777777" w:rsidR="00C4097B" w:rsidRPr="00C4097B" w:rsidRDefault="00C4097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055CEA" w14:textId="77777777" w:rsidR="00C4097B" w:rsidRDefault="00C4097B" w:rsidP="00C4097B">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The system notifies each player who the victor is</w:t>
            </w:r>
            <w:r w:rsidR="008E06C4">
              <w:t>.</w:t>
            </w:r>
          </w:p>
          <w:p w14:paraId="04CA586D" w14:textId="77777777" w:rsidR="00C4097B" w:rsidRPr="00C4097B" w:rsidRDefault="00C4097B" w:rsidP="008E06C4">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The system </w:t>
            </w:r>
            <w:r w:rsidR="008E06C4">
              <w:t>asks each player if they would like to play again.</w:t>
            </w:r>
          </w:p>
        </w:tc>
      </w:tr>
      <w:tr w:rsidR="00C4097B" w:rsidRPr="00C4097B" w14:paraId="1D482F9C"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F7EA1F6" w14:textId="77777777" w:rsidR="00C4097B" w:rsidRPr="00C4097B" w:rsidRDefault="00C4097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8180A1A"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The game receives the response from each player</w:t>
            </w:r>
          </w:p>
        </w:tc>
      </w:tr>
      <w:tr w:rsidR="00C4097B" w:rsidRPr="00C4097B" w14:paraId="22A81465"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5734EE" w14:textId="77777777" w:rsidR="00C4097B" w:rsidRPr="00C4097B" w:rsidRDefault="00C4097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D9696AF" w14:textId="77777777" w:rsid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A new game is played as per UC-03</w:t>
            </w:r>
          </w:p>
          <w:p w14:paraId="051F73BF" w14:textId="77777777" w:rsidR="008E06C4" w:rsidRP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Each player disconnects from the system</w:t>
            </w:r>
          </w:p>
        </w:tc>
      </w:tr>
      <w:tr w:rsidR="00C4097B" w:rsidRPr="00C4097B" w14:paraId="140E861E"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232E66" w14:textId="77777777" w:rsidR="00C4097B" w:rsidRPr="00C4097B" w:rsidRDefault="00C4097B"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B7D260"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1627538E"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3BED31" w14:textId="77777777" w:rsidR="00C4097B" w:rsidRPr="00C4097B" w:rsidRDefault="00C4097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071E6E" w14:textId="77777777" w:rsidR="00C4097B" w:rsidRPr="00C4097B" w:rsidRDefault="008E06C4" w:rsidP="002C4714">
            <w:pPr>
              <w:cnfStyle w:val="000000100000" w:firstRow="0" w:lastRow="0" w:firstColumn="0" w:lastColumn="0" w:oddVBand="0" w:evenVBand="0" w:oddHBand="1" w:evenHBand="0" w:firstRowFirstColumn="0" w:firstRowLastColumn="0" w:lastRowFirstColumn="0" w:lastRowLastColumn="0"/>
            </w:pPr>
            <w:r>
              <w:t>All NFR</w:t>
            </w:r>
          </w:p>
        </w:tc>
      </w:tr>
      <w:tr w:rsidR="00C4097B" w:rsidRPr="00C4097B" w14:paraId="671FDF07"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DBD3025" w14:textId="77777777" w:rsidR="00C4097B" w:rsidRPr="00C4097B" w:rsidRDefault="00C4097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DECF92B"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All FR-WG</w:t>
            </w:r>
          </w:p>
        </w:tc>
      </w:tr>
    </w:tbl>
    <w:p w14:paraId="4CBC0BC6" w14:textId="77777777" w:rsidR="00C4097B" w:rsidRDefault="00C4097B" w:rsidP="002C4714"/>
    <w:p w14:paraId="651C8AE9" w14:textId="252EEC28" w:rsidR="00691681" w:rsidRDefault="003A5E2E" w:rsidP="00691681">
      <w:pPr>
        <w:jc w:val="center"/>
        <w:rPr>
          <w:sz w:val="48"/>
          <w:szCs w:val="48"/>
        </w:rPr>
      </w:pPr>
      <w:r>
        <w:rPr>
          <w:sz w:val="48"/>
          <w:szCs w:val="48"/>
        </w:rPr>
        <w:t xml:space="preserve">3.4 – </w:t>
      </w:r>
      <w:r w:rsidR="00691681">
        <w:rPr>
          <w:sz w:val="48"/>
          <w:szCs w:val="48"/>
        </w:rPr>
        <w:t>Responsibilities</w:t>
      </w:r>
      <w:r>
        <w:rPr>
          <w:sz w:val="48"/>
          <w:szCs w:val="48"/>
        </w:rPr>
        <w:t>, Unbound Use Case Maps</w:t>
      </w:r>
    </w:p>
    <w:p w14:paraId="0F883128" w14:textId="419092D4" w:rsidR="003427B0" w:rsidRDefault="00691681" w:rsidP="00691681">
      <w:r>
        <w:t>The following are the Responsibilities of each use case and will be used in each of the following Use Case Maps.</w:t>
      </w:r>
      <w:r w:rsidR="005D4096">
        <w:t xml:space="preserve"> The codes found in the ID column can be interpreted as Triggering Event, Responsibility and Resulting Event; for TE, RESP, and RE, respectively.</w:t>
      </w:r>
    </w:p>
    <w:p w14:paraId="14268264" w14:textId="77777777" w:rsidR="003A5E2E" w:rsidRDefault="003A5E2E" w:rsidP="003427B0">
      <w:pPr>
        <w:rPr>
          <w:sz w:val="36"/>
          <w:szCs w:val="36"/>
          <w:u w:val="single"/>
        </w:rPr>
      </w:pPr>
    </w:p>
    <w:p w14:paraId="2464F139" w14:textId="77777777" w:rsidR="003A5E2E" w:rsidRDefault="003A5E2E" w:rsidP="003427B0">
      <w:pPr>
        <w:rPr>
          <w:sz w:val="36"/>
          <w:szCs w:val="36"/>
          <w:u w:val="single"/>
        </w:rPr>
      </w:pPr>
    </w:p>
    <w:p w14:paraId="4F86E8B4" w14:textId="77777777" w:rsidR="003A5E2E" w:rsidRDefault="003A5E2E" w:rsidP="003427B0">
      <w:pPr>
        <w:rPr>
          <w:sz w:val="36"/>
          <w:szCs w:val="36"/>
          <w:u w:val="single"/>
        </w:rPr>
      </w:pPr>
    </w:p>
    <w:p w14:paraId="059A28CC" w14:textId="77777777" w:rsidR="003A5E2E" w:rsidRDefault="003A5E2E" w:rsidP="003427B0">
      <w:pPr>
        <w:rPr>
          <w:sz w:val="36"/>
          <w:szCs w:val="36"/>
          <w:u w:val="single"/>
        </w:rPr>
      </w:pPr>
    </w:p>
    <w:p w14:paraId="061BC0B4" w14:textId="77777777" w:rsidR="003A5E2E" w:rsidRDefault="003A5E2E" w:rsidP="003427B0">
      <w:pPr>
        <w:rPr>
          <w:sz w:val="36"/>
          <w:szCs w:val="36"/>
          <w:u w:val="single"/>
        </w:rPr>
      </w:pPr>
    </w:p>
    <w:p w14:paraId="066A69DD" w14:textId="77777777" w:rsidR="003427B0" w:rsidRPr="00C44B2C" w:rsidRDefault="003427B0" w:rsidP="003A5E2E">
      <w:pPr>
        <w:jc w:val="center"/>
        <w:rPr>
          <w:sz w:val="36"/>
          <w:szCs w:val="36"/>
          <w:u w:val="single"/>
        </w:rPr>
      </w:pPr>
      <w:r w:rsidRPr="00C44B2C">
        <w:rPr>
          <w:sz w:val="36"/>
          <w:szCs w:val="36"/>
          <w:u w:val="single"/>
        </w:rPr>
        <w:lastRenderedPageBreak/>
        <w:t>UUCM-01</w:t>
      </w:r>
    </w:p>
    <w:p w14:paraId="76D28CA4" w14:textId="1D398FC7" w:rsidR="003427B0" w:rsidRDefault="003427B0" w:rsidP="00691681">
      <w:r>
        <w:rPr>
          <w:noProof/>
        </w:rPr>
        <w:drawing>
          <wp:inline distT="0" distB="0" distL="0" distR="0" wp14:anchorId="3A6A4B8B" wp14:editId="1AE0EA7E">
            <wp:extent cx="5939155" cy="3232150"/>
            <wp:effectExtent l="0" t="0" r="4445" b="0"/>
            <wp:docPr id="292" name="Picture 4" descr="Mac:Users:schurman93:Documents:School:COMP3004:kingsandthings:Docs:Iteration Two Documentation:UUCM:UUCM-0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Users:schurman93:Documents:School:COMP3004:kingsandthings:Docs:Iteration Two Documentation:UUCM:UUCM-01.pd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155" cy="323215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691681" w14:paraId="5DEB10B7"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01C72797" w14:textId="77777777" w:rsidR="00691681" w:rsidRDefault="00691681" w:rsidP="00691681">
            <w:pPr>
              <w:jc w:val="center"/>
            </w:pPr>
            <w:r>
              <w:t>ID</w:t>
            </w:r>
          </w:p>
        </w:tc>
        <w:tc>
          <w:tcPr>
            <w:tcW w:w="6120" w:type="dxa"/>
            <w:tcBorders>
              <w:bottom w:val="single" w:sz="4" w:space="0" w:color="548DD4" w:themeColor="text2" w:themeTint="99"/>
            </w:tcBorders>
          </w:tcPr>
          <w:p w14:paraId="50466C13"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bottom w:val="single" w:sz="4" w:space="0" w:color="548DD4" w:themeColor="text2" w:themeTint="99"/>
            </w:tcBorders>
          </w:tcPr>
          <w:p w14:paraId="38ACF2CA"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Use Case</w:t>
            </w:r>
          </w:p>
        </w:tc>
      </w:tr>
      <w:tr w:rsidR="00D40AC8" w:rsidRPr="00691681" w14:paraId="1060E623"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ED1473" w14:textId="77777777" w:rsidR="00D40AC8" w:rsidRPr="00D40AC8" w:rsidRDefault="00D40AC8" w:rsidP="00512BD6">
            <w:pPr>
              <w:jc w:val="center"/>
              <w:rPr>
                <w:b w:val="0"/>
              </w:rPr>
            </w:pPr>
            <w:r>
              <w:rPr>
                <w:b w:val="0"/>
              </w:rPr>
              <w:t>T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363CB2" w14:textId="1E915170" w:rsidR="00D40AC8" w:rsidRDefault="00D40AC8" w:rsidP="00FF4A82">
            <w:pPr>
              <w:jc w:val="center"/>
              <w:cnfStyle w:val="000000100000" w:firstRow="0" w:lastRow="0" w:firstColumn="0" w:lastColumn="0" w:oddVBand="0" w:evenVBand="0" w:oddHBand="1" w:evenHBand="0" w:firstRowFirstColumn="0" w:firstRowLastColumn="0" w:lastRowFirstColumn="0" w:lastRowLastColumn="0"/>
            </w:pPr>
            <w:r>
              <w:t xml:space="preserve">System </w:t>
            </w:r>
            <w:r w:rsidR="00FF4A82">
              <w:t>star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C345FD"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691681" w:rsidRPr="00691681" w14:paraId="6EC14CE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697D6A" w14:textId="77777777" w:rsidR="00691681" w:rsidRPr="00691681" w:rsidRDefault="00691681" w:rsidP="00512BD6">
            <w:pPr>
              <w:jc w:val="center"/>
              <w:rPr>
                <w:b w:val="0"/>
              </w:rPr>
            </w:pPr>
            <w:r>
              <w:rPr>
                <w:b w:val="0"/>
              </w:rPr>
              <w:t>RESP-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FD4E43" w14:textId="77777777" w:rsidR="00691681" w:rsidRPr="00691681" w:rsidRDefault="00D40AC8" w:rsidP="004A3747">
            <w:pPr>
              <w:jc w:val="center"/>
              <w:cnfStyle w:val="000000000000" w:firstRow="0" w:lastRow="0" w:firstColumn="0" w:lastColumn="0" w:oddVBand="0" w:evenVBand="0" w:oddHBand="0" w:evenHBand="0" w:firstRowFirstColumn="0" w:firstRowLastColumn="0" w:lastRowFirstColumn="0" w:lastRowLastColumn="0"/>
            </w:pPr>
            <w:r>
              <w:t>User</w:t>
            </w:r>
            <w:r w:rsidR="00512BD6">
              <w:t xml:space="preserve"> decides</w:t>
            </w:r>
            <w:r w:rsidR="004A3747">
              <w:t xml:space="preserve"> whether the game will be hosted locally or across a networ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5B01278" w14:textId="77777777" w:rsidR="00691681" w:rsidRPr="00691681" w:rsidRDefault="00512BD6"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700F7F1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B0F6F1" w14:textId="77777777" w:rsidR="00D40AC8" w:rsidRDefault="00D40AC8" w:rsidP="00512BD6">
            <w:pPr>
              <w:jc w:val="center"/>
            </w:pPr>
            <w:r>
              <w:rPr>
                <w:b w:val="0"/>
              </w:rPr>
              <w:t>RESP-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FE431C" w14:textId="77777777" w:rsidR="00D40AC8" w:rsidRDefault="00D40AC8" w:rsidP="004A3747">
            <w:pPr>
              <w:jc w:val="center"/>
              <w:cnfStyle w:val="000000100000" w:firstRow="0" w:lastRow="0" w:firstColumn="0" w:lastColumn="0" w:oddVBand="0" w:evenVBand="0" w:oddHBand="1" w:evenHBand="0" w:firstRowFirstColumn="0" w:firstRowLastColumn="0" w:lastRowFirstColumn="0" w:lastRowLastColumn="0"/>
            </w:pPr>
            <w:r>
              <w:t>User connects to the gam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614E8E"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5637795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8A9515" w14:textId="77777777" w:rsidR="00D40AC8" w:rsidRPr="00D40AC8" w:rsidRDefault="00D40AC8" w:rsidP="00512BD6">
            <w:pPr>
              <w:jc w:val="center"/>
              <w:rPr>
                <w:b w:val="0"/>
              </w:rPr>
            </w:pPr>
            <w:r>
              <w:rPr>
                <w:b w:val="0"/>
              </w:rPr>
              <w:t>RESP-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85FB4D" w14:textId="77777777" w:rsidR="00D40AC8" w:rsidRDefault="00D40AC8" w:rsidP="004A3747">
            <w:pPr>
              <w:jc w:val="center"/>
              <w:cnfStyle w:val="000000000000" w:firstRow="0" w:lastRow="0" w:firstColumn="0" w:lastColumn="0" w:oddVBand="0" w:evenVBand="0" w:oddHBand="0" w:evenHBand="0" w:firstRowFirstColumn="0" w:firstRowLastColumn="0" w:lastRowFirstColumn="0" w:lastRowLastColumn="0"/>
            </w:pPr>
            <w:r>
              <w:t>System notifies player that the game is beginning</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06AD68" w14:textId="77777777" w:rsidR="00D40AC8" w:rsidRDefault="00D40AC8"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64BDB78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363973" w14:textId="77777777" w:rsidR="00D40AC8" w:rsidRPr="00D40AC8" w:rsidRDefault="00D40AC8" w:rsidP="00512BD6">
            <w:pPr>
              <w:jc w:val="center"/>
            </w:pPr>
            <w:r>
              <w:rPr>
                <w:b w:val="0"/>
              </w:rPr>
              <w:t>RESP-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46B185" w14:textId="77777777" w:rsidR="00D40AC8" w:rsidRDefault="00D40AC8" w:rsidP="00D40AC8">
            <w:pPr>
              <w:jc w:val="center"/>
              <w:cnfStyle w:val="000000100000" w:firstRow="0" w:lastRow="0" w:firstColumn="0" w:lastColumn="0" w:oddVBand="0" w:evenVBand="0" w:oddHBand="1" w:evenHBand="0" w:firstRowFirstColumn="0" w:firstRowLastColumn="0" w:lastRowFirstColumn="0" w:lastRowLastColumn="0"/>
            </w:pPr>
            <w:r>
              <w:t>System reports an error connecting to th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14EC65"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734BBDE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37ACC2" w14:textId="77777777" w:rsidR="00D40AC8" w:rsidRDefault="00D40AC8" w:rsidP="00512BD6">
            <w:pPr>
              <w:jc w:val="center"/>
            </w:pPr>
            <w:r>
              <w:rPr>
                <w:b w:val="0"/>
              </w:rPr>
              <w:t>R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EB7714" w14:textId="20D4F456" w:rsidR="00D40AC8" w:rsidRDefault="00FF4A82" w:rsidP="00D40AC8">
            <w:pPr>
              <w:jc w:val="center"/>
              <w:cnfStyle w:val="000000000000" w:firstRow="0" w:lastRow="0" w:firstColumn="0" w:lastColumn="0" w:oddVBand="0" w:evenVBand="0" w:oddHBand="0" w:evenHBand="0" w:firstRowFirstColumn="0" w:firstRowLastColumn="0" w:lastRowFirstColumn="0" w:lastRowLastColumn="0"/>
            </w:pPr>
            <w:r>
              <w:t>System c</w:t>
            </w:r>
            <w:r w:rsidR="00D40AC8">
              <w:t>ontinue</w:t>
            </w:r>
            <w:r>
              <w:t>s</w:t>
            </w:r>
            <w:r w:rsidR="00D40AC8">
              <w:t xml:space="preserve"> to</w:t>
            </w:r>
            <w:r>
              <w:t xml:space="preserv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44039F" w14:textId="161E1A81" w:rsidR="00D40AC8" w:rsidRDefault="00FF4A82" w:rsidP="00512BD6">
            <w:pPr>
              <w:jc w:val="center"/>
              <w:cnfStyle w:val="000000000000" w:firstRow="0" w:lastRow="0" w:firstColumn="0" w:lastColumn="0" w:oddVBand="0" w:evenVBand="0" w:oddHBand="0" w:evenHBand="0" w:firstRowFirstColumn="0" w:firstRowLastColumn="0" w:lastRowFirstColumn="0" w:lastRowLastColumn="0"/>
            </w:pPr>
            <w:r>
              <w:t>UC-01</w:t>
            </w:r>
          </w:p>
        </w:tc>
      </w:tr>
    </w:tbl>
    <w:p w14:paraId="05AD90BA" w14:textId="77777777" w:rsidR="003427B0" w:rsidRDefault="003427B0" w:rsidP="003427B0">
      <w:pPr>
        <w:rPr>
          <w:sz w:val="36"/>
          <w:szCs w:val="36"/>
          <w:u w:val="single"/>
        </w:rPr>
      </w:pPr>
    </w:p>
    <w:p w14:paraId="71BC5B68" w14:textId="77777777" w:rsidR="003A5E2E" w:rsidRDefault="003A5E2E" w:rsidP="003A5E2E">
      <w:pPr>
        <w:jc w:val="center"/>
        <w:rPr>
          <w:sz w:val="36"/>
          <w:szCs w:val="36"/>
          <w:u w:val="single"/>
        </w:rPr>
      </w:pPr>
    </w:p>
    <w:p w14:paraId="620B9074" w14:textId="77777777" w:rsidR="003A5E2E" w:rsidRDefault="003A5E2E" w:rsidP="003A5E2E">
      <w:pPr>
        <w:jc w:val="center"/>
        <w:rPr>
          <w:sz w:val="36"/>
          <w:szCs w:val="36"/>
          <w:u w:val="single"/>
        </w:rPr>
      </w:pPr>
    </w:p>
    <w:p w14:paraId="70B18CBA" w14:textId="77777777" w:rsidR="003A5E2E" w:rsidRDefault="003A5E2E" w:rsidP="003A5E2E">
      <w:pPr>
        <w:jc w:val="center"/>
        <w:rPr>
          <w:sz w:val="36"/>
          <w:szCs w:val="36"/>
          <w:u w:val="single"/>
        </w:rPr>
      </w:pPr>
    </w:p>
    <w:p w14:paraId="6670AC8F" w14:textId="77777777" w:rsidR="003A5E2E" w:rsidRDefault="003A5E2E" w:rsidP="003A5E2E">
      <w:pPr>
        <w:jc w:val="center"/>
        <w:rPr>
          <w:sz w:val="36"/>
          <w:szCs w:val="36"/>
          <w:u w:val="single"/>
        </w:rPr>
      </w:pPr>
    </w:p>
    <w:p w14:paraId="0B98E6DC" w14:textId="77777777" w:rsidR="003A5E2E" w:rsidRDefault="003A5E2E" w:rsidP="003A5E2E">
      <w:pPr>
        <w:jc w:val="center"/>
        <w:rPr>
          <w:sz w:val="36"/>
          <w:szCs w:val="36"/>
          <w:u w:val="single"/>
        </w:rPr>
      </w:pPr>
    </w:p>
    <w:p w14:paraId="03DD3189" w14:textId="77777777" w:rsidR="003A5E2E" w:rsidRDefault="003A5E2E" w:rsidP="003A5E2E">
      <w:pPr>
        <w:jc w:val="center"/>
        <w:rPr>
          <w:sz w:val="36"/>
          <w:szCs w:val="36"/>
          <w:u w:val="single"/>
        </w:rPr>
      </w:pPr>
    </w:p>
    <w:p w14:paraId="444D8462" w14:textId="77777777" w:rsidR="003427B0" w:rsidRPr="00C44B2C" w:rsidRDefault="003427B0" w:rsidP="003A5E2E">
      <w:pPr>
        <w:jc w:val="center"/>
        <w:rPr>
          <w:sz w:val="36"/>
          <w:szCs w:val="36"/>
          <w:u w:val="single"/>
        </w:rPr>
      </w:pPr>
      <w:r>
        <w:rPr>
          <w:sz w:val="36"/>
          <w:szCs w:val="36"/>
          <w:u w:val="single"/>
        </w:rPr>
        <w:lastRenderedPageBreak/>
        <w:t>UUCM-02</w:t>
      </w:r>
    </w:p>
    <w:p w14:paraId="5F094D63" w14:textId="6E95F207" w:rsidR="009014A9" w:rsidRDefault="003427B0">
      <w:r>
        <w:rPr>
          <w:noProof/>
        </w:rPr>
        <w:drawing>
          <wp:inline distT="0" distB="0" distL="0" distR="0" wp14:anchorId="616EED9A" wp14:editId="779E0EE0">
            <wp:extent cx="5939155" cy="2326640"/>
            <wp:effectExtent l="0" t="0" r="4445" b="10160"/>
            <wp:docPr id="293" name="Picture 5" descr="Mac:Users:schurman93:Documents:School:COMP3004:kingsandthings:Docs:Iteration Two Documentation:UUCM:UUCM-0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Users:schurman93:Documents:School:COMP3004:kingsandthings:Docs:Iteration Two Documentation:UUCM:UUCM-02.pd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9155" cy="232664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9014A9" w:rsidRPr="00691681" w14:paraId="5BD93B4C"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ED0E03" w14:textId="19F483B6" w:rsidR="009014A9" w:rsidRDefault="009014A9" w:rsidP="00512BD6">
            <w:pPr>
              <w:jc w:val="cente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23F7A88" w14:textId="546D8E6B" w:rsidR="009014A9" w:rsidRDefault="009014A9" w:rsidP="00D40AC8">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4C8D65" w14:textId="09FD8CA5" w:rsidR="009014A9" w:rsidRDefault="009014A9"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FF4A82" w:rsidRPr="00691681" w14:paraId="723DF32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3F8519" w14:textId="28A953F1" w:rsidR="00FF4A82" w:rsidRPr="00FF4A82" w:rsidRDefault="00FF4A82" w:rsidP="00512BD6">
            <w:pPr>
              <w:jc w:val="center"/>
            </w:pPr>
            <w:r>
              <w:rPr>
                <w:b w:val="0"/>
              </w:rPr>
              <w:t>TE-02A</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E1F22A" w14:textId="47EDF29B" w:rsidR="00FF4A82" w:rsidRDefault="00FF4A82" w:rsidP="00D40AC8">
            <w:pPr>
              <w:jc w:val="center"/>
              <w:cnfStyle w:val="000000100000" w:firstRow="0" w:lastRow="0" w:firstColumn="0" w:lastColumn="0" w:oddVBand="0" w:evenVBand="0" w:oddHBand="1" w:evenHBand="0" w:firstRowFirstColumn="0" w:firstRowLastColumn="0" w:lastRowFirstColumn="0" w:lastRowLastColumn="0"/>
            </w:pPr>
            <w:r>
              <w:t>System begins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14062E" w14:textId="5DCB729B" w:rsidR="00FF4A82" w:rsidRDefault="00ED0F16"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ED0F16" w:rsidRPr="00691681" w14:paraId="07F7BF0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ACD802" w14:textId="46692FC9" w:rsidR="00ED0F16" w:rsidRPr="00ED0F16" w:rsidRDefault="00ED0F16" w:rsidP="00512BD6">
            <w:pPr>
              <w:jc w:val="center"/>
              <w:rPr>
                <w:b w:val="0"/>
              </w:rPr>
            </w:pPr>
            <w:r>
              <w:rPr>
                <w:b w:val="0"/>
              </w:rPr>
              <w:t>TE-02B</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E7823E" w14:textId="4C5B1899" w:rsidR="00ED0F16" w:rsidRDefault="00ED0F16" w:rsidP="00D40AC8">
            <w:pPr>
              <w:jc w:val="center"/>
              <w:cnfStyle w:val="000000000000" w:firstRow="0" w:lastRow="0" w:firstColumn="0" w:lastColumn="0" w:oddVBand="0" w:evenVBand="0" w:oddHBand="0" w:evenHBand="0" w:firstRowFirstColumn="0" w:firstRowLastColumn="0" w:lastRowFirstColumn="0" w:lastRowLastColumn="0"/>
            </w:pPr>
            <w:r>
              <w:t>System just exited the game due to an unexpected erro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7C633B" w14:textId="60F89A05" w:rsidR="00ED0F16" w:rsidRDefault="00ED0F16"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2DE5507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C24521" w14:textId="77777777" w:rsidR="00691681" w:rsidRPr="00691681" w:rsidRDefault="00691681" w:rsidP="00512BD6">
            <w:pPr>
              <w:jc w:val="center"/>
              <w:rPr>
                <w:b w:val="0"/>
              </w:rPr>
            </w:pPr>
            <w:r>
              <w:rPr>
                <w:b w:val="0"/>
              </w:rPr>
              <w:t>RESP-0</w:t>
            </w:r>
            <w:r w:rsidR="00D40AC8">
              <w:rPr>
                <w:b w:val="0"/>
              </w:rPr>
              <w:t>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E2CB98"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determines the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A9606E"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60E6356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4D1D1B" w14:textId="18FD1FB7" w:rsidR="00691681" w:rsidRPr="00691681" w:rsidRDefault="00691681" w:rsidP="00512BD6">
            <w:pPr>
              <w:jc w:val="center"/>
              <w:rPr>
                <w:b w:val="0"/>
              </w:rPr>
            </w:pPr>
            <w:r>
              <w:rPr>
                <w:b w:val="0"/>
              </w:rPr>
              <w:t>RESP-0</w:t>
            </w:r>
            <w:r w:rsidR="00FF4A82">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6264E9"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gives players initial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C5F8CA"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190E024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9C5A7B" w14:textId="0EB42606" w:rsidR="00691681" w:rsidRPr="00691681" w:rsidRDefault="00691681" w:rsidP="00512BD6">
            <w:pPr>
              <w:jc w:val="center"/>
              <w:rPr>
                <w:b w:val="0"/>
              </w:rPr>
            </w:pPr>
            <w:r>
              <w:rPr>
                <w:b w:val="0"/>
              </w:rPr>
              <w:t>RESP-0</w:t>
            </w:r>
            <w:r w:rsidR="00FF4A82">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481040"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lets players choose their initial starting kingdom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A452EB"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36ED4F08"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7914E9" w14:textId="5BBC2DA3" w:rsidR="00691681" w:rsidRPr="00691681" w:rsidRDefault="00691681" w:rsidP="00512BD6">
            <w:pPr>
              <w:jc w:val="center"/>
              <w:rPr>
                <w:b w:val="0"/>
              </w:rPr>
            </w:pPr>
            <w:r>
              <w:rPr>
                <w:b w:val="0"/>
              </w:rPr>
              <w:t>RESP-0</w:t>
            </w:r>
            <w:r w:rsidR="00FF4A82">
              <w:rPr>
                <w:b w:val="0"/>
              </w:rPr>
              <w:t>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24094F"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lets players place their initial tow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85ED4D"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358CDE0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FDB841" w14:textId="0B017DE3" w:rsidR="00691681" w:rsidRPr="00691681" w:rsidRDefault="00691681" w:rsidP="00512BD6">
            <w:pPr>
              <w:jc w:val="center"/>
              <w:rPr>
                <w:b w:val="0"/>
              </w:rPr>
            </w:pPr>
            <w:r>
              <w:rPr>
                <w:b w:val="0"/>
              </w:rPr>
              <w:t>RESP-0</w:t>
            </w:r>
            <w:r w:rsidR="00FF4A82">
              <w:rPr>
                <w:b w:val="0"/>
              </w:rPr>
              <w:t>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9260FE" w14:textId="77777777" w:rsidR="004A3747"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gives players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9FBFC6"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4A3747" w:rsidRPr="00691681" w14:paraId="49530C81"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2F91BB" w14:textId="325F892C" w:rsidR="004A3747" w:rsidRDefault="00FF4A82" w:rsidP="00512BD6">
            <w:pPr>
              <w:jc w:val="center"/>
              <w:rPr>
                <w:b w:val="0"/>
              </w:rPr>
            </w:pPr>
            <w:r>
              <w:rPr>
                <w:b w:val="0"/>
              </w:rPr>
              <w:t>RESP-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F69A2F" w14:textId="77777777" w:rsidR="004A3747"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lets players place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85E29A" w14:textId="77777777" w:rsidR="004A3747"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4A3747" w:rsidRPr="00691681" w14:paraId="3C74890B"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13938C" w14:textId="72B89719" w:rsidR="004A3747" w:rsidRDefault="004A3747" w:rsidP="00512BD6">
            <w:pPr>
              <w:jc w:val="center"/>
              <w:rPr>
                <w:b w:val="0"/>
              </w:rPr>
            </w:pPr>
            <w:r>
              <w:rPr>
                <w:b w:val="0"/>
              </w:rPr>
              <w:t>RESP-</w:t>
            </w:r>
            <w:r w:rsidR="008003C2">
              <w:rPr>
                <w:b w:val="0"/>
              </w:rPr>
              <w:t>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101DCE" w14:textId="77777777" w:rsidR="004A3747"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declares a winn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54274D" w14:textId="77777777" w:rsidR="004A3747"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69D6D6F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FD6289" w14:textId="7202C721" w:rsidR="008003C2" w:rsidRDefault="008003C2" w:rsidP="00512BD6">
            <w:pPr>
              <w:jc w:val="center"/>
              <w:rPr>
                <w:b w:val="0"/>
              </w:rPr>
            </w:pPr>
            <w:r>
              <w:rPr>
                <w:b w:val="0"/>
              </w:rPr>
              <w:t>RESP-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BA1BFB" w14:textId="01A38103" w:rsidR="008003C2" w:rsidRDefault="008003C2" w:rsidP="004A3747">
            <w:pPr>
              <w:jc w:val="center"/>
              <w:cnfStyle w:val="000000000000" w:firstRow="0" w:lastRow="0" w:firstColumn="0" w:lastColumn="0" w:oddVBand="0" w:evenVBand="0" w:oddHBand="0" w:evenHBand="0" w:firstRowFirstColumn="0" w:firstRowLastColumn="0" w:lastRowFirstColumn="0" w:lastRowLastColumn="0"/>
            </w:pPr>
            <w:r>
              <w:t>System notifies user that an unexpected error has occur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D0298D" w14:textId="248A3361"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8003C2" w:rsidRPr="00691681" w14:paraId="2EC4F02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819BC4" w14:textId="543EE329" w:rsidR="008003C2" w:rsidRDefault="008003C2" w:rsidP="00512BD6">
            <w:pPr>
              <w:jc w:val="center"/>
              <w:rPr>
                <w:b w:val="0"/>
              </w:rPr>
            </w:pPr>
            <w:r>
              <w:rPr>
                <w:b w:val="0"/>
              </w:rPr>
              <w:t>RESP-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418041" w14:textId="06EC9FC4"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System terminate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E2041F" w14:textId="3EB9CC8A"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2AD4A936"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F21009B" w14:textId="3B6C56D5" w:rsidR="008003C2" w:rsidRDefault="008003C2" w:rsidP="00512BD6">
            <w:pPr>
              <w:jc w:val="center"/>
              <w:rPr>
                <w:b w:val="0"/>
              </w:rPr>
            </w:pPr>
            <w:r>
              <w:rPr>
                <w:b w:val="0"/>
              </w:rPr>
              <w:t>RE-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21168C" w14:textId="52AE19CC"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Player exit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06AC356" w14:textId="6B63E130"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2</w:t>
            </w:r>
          </w:p>
        </w:tc>
      </w:tr>
    </w:tbl>
    <w:p w14:paraId="3DC1FE7C" w14:textId="77777777" w:rsidR="003427B0" w:rsidRDefault="003427B0" w:rsidP="003427B0">
      <w:pPr>
        <w:rPr>
          <w:sz w:val="36"/>
          <w:szCs w:val="36"/>
          <w:u w:val="single"/>
        </w:rPr>
      </w:pPr>
    </w:p>
    <w:p w14:paraId="57C1FD4E" w14:textId="77777777" w:rsidR="003A5E2E" w:rsidRDefault="003A5E2E" w:rsidP="003427B0">
      <w:pPr>
        <w:rPr>
          <w:sz w:val="36"/>
          <w:szCs w:val="36"/>
          <w:u w:val="single"/>
        </w:rPr>
      </w:pPr>
    </w:p>
    <w:p w14:paraId="481F7D71" w14:textId="77777777" w:rsidR="003A5E2E" w:rsidRDefault="003A5E2E" w:rsidP="003427B0">
      <w:pPr>
        <w:rPr>
          <w:sz w:val="36"/>
          <w:szCs w:val="36"/>
          <w:u w:val="single"/>
        </w:rPr>
      </w:pPr>
    </w:p>
    <w:p w14:paraId="7B1C254C" w14:textId="77777777" w:rsidR="003A5E2E" w:rsidRDefault="003A5E2E" w:rsidP="003427B0">
      <w:pPr>
        <w:rPr>
          <w:sz w:val="36"/>
          <w:szCs w:val="36"/>
          <w:u w:val="single"/>
        </w:rPr>
      </w:pPr>
    </w:p>
    <w:p w14:paraId="01CFDF3B" w14:textId="77777777" w:rsidR="003A5E2E" w:rsidRDefault="003A5E2E" w:rsidP="003427B0">
      <w:pPr>
        <w:rPr>
          <w:sz w:val="36"/>
          <w:szCs w:val="36"/>
          <w:u w:val="single"/>
        </w:rPr>
      </w:pPr>
    </w:p>
    <w:p w14:paraId="1EB38F69" w14:textId="77777777" w:rsidR="003A5E2E" w:rsidRDefault="003A5E2E" w:rsidP="003427B0">
      <w:pPr>
        <w:rPr>
          <w:sz w:val="36"/>
          <w:szCs w:val="36"/>
          <w:u w:val="single"/>
        </w:rPr>
      </w:pPr>
    </w:p>
    <w:p w14:paraId="699172BB" w14:textId="77777777" w:rsidR="003A5E2E" w:rsidRDefault="003A5E2E" w:rsidP="003427B0">
      <w:pPr>
        <w:rPr>
          <w:sz w:val="36"/>
          <w:szCs w:val="36"/>
          <w:u w:val="single"/>
        </w:rPr>
      </w:pPr>
    </w:p>
    <w:p w14:paraId="7BA3C20B" w14:textId="77777777" w:rsidR="003427B0" w:rsidRPr="00C44B2C" w:rsidRDefault="003427B0" w:rsidP="003A5E2E">
      <w:pPr>
        <w:jc w:val="center"/>
        <w:rPr>
          <w:sz w:val="36"/>
          <w:szCs w:val="36"/>
          <w:u w:val="single"/>
        </w:rPr>
      </w:pPr>
      <w:r>
        <w:rPr>
          <w:sz w:val="36"/>
          <w:szCs w:val="36"/>
          <w:u w:val="single"/>
        </w:rPr>
        <w:lastRenderedPageBreak/>
        <w:t>UUCM-03</w:t>
      </w:r>
    </w:p>
    <w:p w14:paraId="0968881C" w14:textId="564CC0E0" w:rsidR="009014A9" w:rsidRDefault="003427B0">
      <w:r>
        <w:rPr>
          <w:noProof/>
        </w:rPr>
        <w:drawing>
          <wp:inline distT="0" distB="0" distL="0" distR="0" wp14:anchorId="7C7E2A34" wp14:editId="0F25F75E">
            <wp:extent cx="5939155" cy="2462530"/>
            <wp:effectExtent l="0" t="0" r="4445" b="1270"/>
            <wp:docPr id="295" name="Picture 7" descr="Mac:Users:schurman93:Documents:School:COMP3004:kingsandthings:Docs:Iteration Two Documentation:UUCM:UUCM-0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Users:schurman93:Documents:School:COMP3004:kingsandthings:Docs:Iteration Two Documentation:UUCM:UUCM-03.pd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9155" cy="246253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9014A9" w:rsidRPr="00691681" w14:paraId="5DBC3A7D"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9FF99C" w14:textId="35E9AF68" w:rsidR="009014A9" w:rsidRDefault="009014A9" w:rsidP="00512BD6">
            <w:pPr>
              <w:jc w:val="cente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37A565" w14:textId="60FAE8FE" w:rsidR="009014A9" w:rsidRDefault="009014A9" w:rsidP="008003C2">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AD0F7B9" w14:textId="14C94BAA" w:rsidR="009014A9" w:rsidRDefault="009014A9"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8003C2" w:rsidRPr="00691681" w14:paraId="4906A2D3"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75FC54" w14:textId="1EA14947" w:rsidR="008003C2" w:rsidRDefault="008003C2" w:rsidP="00512BD6">
            <w:pPr>
              <w:jc w:val="center"/>
              <w:rPr>
                <w:b w:val="0"/>
              </w:rPr>
            </w:pPr>
            <w:r>
              <w:rPr>
                <w:b w:val="0"/>
              </w:rPr>
              <w:t>T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5DF9F6" w14:textId="2C84ED5B"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User plays a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4B04DF" w14:textId="02927742"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3</w:t>
            </w:r>
          </w:p>
        </w:tc>
      </w:tr>
      <w:tr w:rsidR="008003C2" w:rsidRPr="00691681" w14:paraId="0A55DDE6"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8A9BD9" w14:textId="1B2E8352" w:rsidR="008003C2" w:rsidRDefault="008003C2" w:rsidP="00512BD6">
            <w:pPr>
              <w:jc w:val="center"/>
              <w:rPr>
                <w:b w:val="0"/>
              </w:rPr>
            </w:pPr>
            <w:r>
              <w:rPr>
                <w:b w:val="0"/>
              </w:rPr>
              <w:t>RESP-1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89BAB5" w14:textId="62708E32"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System updates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CC9AA6" w14:textId="130BF0DA"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3</w:t>
            </w:r>
          </w:p>
        </w:tc>
      </w:tr>
      <w:tr w:rsidR="008003C2" w:rsidRPr="00691681" w14:paraId="6630AD9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53FC89" w14:textId="747F6785" w:rsidR="008003C2" w:rsidRDefault="008003C2" w:rsidP="00512BD6">
            <w:pPr>
              <w:jc w:val="center"/>
              <w:rPr>
                <w:b w:val="0"/>
              </w:rPr>
            </w:pPr>
            <w:r>
              <w:rPr>
                <w:b w:val="0"/>
              </w:rPr>
              <w:t>R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0BF661" w14:textId="1E9BB4ED" w:rsidR="008003C2" w:rsidRDefault="00361632" w:rsidP="008003C2">
            <w:pPr>
              <w:jc w:val="center"/>
              <w:cnfStyle w:val="000000100000" w:firstRow="0" w:lastRow="0" w:firstColumn="0" w:lastColumn="0" w:oddVBand="0" w:evenVBand="0" w:oddHBand="1" w:evenHBand="0" w:firstRowFirstColumn="0" w:firstRowLastColumn="0" w:lastRowFirstColumn="0" w:lastRowLastColumn="0"/>
            </w:pPr>
            <w:r>
              <w:t>Players are ready to play another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F79C36" w14:textId="4A5231EC" w:rsidR="008003C2" w:rsidRDefault="00AF3698" w:rsidP="00512BD6">
            <w:pPr>
              <w:jc w:val="center"/>
              <w:cnfStyle w:val="000000100000" w:firstRow="0" w:lastRow="0" w:firstColumn="0" w:lastColumn="0" w:oddVBand="0" w:evenVBand="0" w:oddHBand="1" w:evenHBand="0" w:firstRowFirstColumn="0" w:firstRowLastColumn="0" w:lastRowFirstColumn="0" w:lastRowLastColumn="0"/>
            </w:pPr>
            <w:r>
              <w:t>UC-03</w:t>
            </w:r>
          </w:p>
        </w:tc>
      </w:tr>
    </w:tbl>
    <w:p w14:paraId="5423376B" w14:textId="77777777" w:rsidR="00A11628" w:rsidRDefault="00A11628"/>
    <w:p w14:paraId="1DDADBE0" w14:textId="77777777" w:rsidR="00671890" w:rsidRPr="00C44B2C" w:rsidRDefault="00671890" w:rsidP="003A5E2E">
      <w:pPr>
        <w:jc w:val="center"/>
        <w:rPr>
          <w:sz w:val="36"/>
          <w:szCs w:val="36"/>
          <w:u w:val="single"/>
        </w:rPr>
      </w:pPr>
      <w:r>
        <w:rPr>
          <w:sz w:val="36"/>
          <w:szCs w:val="36"/>
          <w:u w:val="single"/>
        </w:rPr>
        <w:t>UUCM-04</w:t>
      </w:r>
    </w:p>
    <w:p w14:paraId="5806F466" w14:textId="7031ECA6" w:rsidR="00671890" w:rsidRDefault="00671890" w:rsidP="00671890">
      <w:r>
        <w:rPr>
          <w:noProof/>
        </w:rPr>
        <w:drawing>
          <wp:inline distT="0" distB="0" distL="0" distR="0" wp14:anchorId="4650990F" wp14:editId="1D0CBEED">
            <wp:extent cx="5939155" cy="2887980"/>
            <wp:effectExtent l="0" t="0" r="4445" b="7620"/>
            <wp:docPr id="296" name="Picture 8" descr="Mac:Users:schurman93:Documents:School:COMP3004:kingsandthings:Docs:Iteration Two Documentation:UUCM:UUCM-04.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Users:schurman93:Documents:School:COMP3004:kingsandthings:Docs:Iteration Two Documentation:UUCM:UUCM-04.pd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A11628" w:rsidRPr="00691681" w14:paraId="08129475"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6FAF05" w14:textId="261ADD15" w:rsidR="00A11628" w:rsidRDefault="00A11628" w:rsidP="00512BD6">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49A0E63" w14:textId="6FA02759" w:rsidR="00A11628" w:rsidRDefault="00A11628" w:rsidP="008003C2">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26AEF4" w14:textId="6E126E6D" w:rsidR="00A11628" w:rsidRDefault="00A11628"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AF3698" w:rsidRPr="00691681" w14:paraId="7E8B343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A967CA8" w14:textId="3D5EAE45" w:rsidR="00AF3698" w:rsidRDefault="00AF3698" w:rsidP="00512BD6">
            <w:pPr>
              <w:jc w:val="center"/>
              <w:rPr>
                <w:b w:val="0"/>
              </w:rPr>
            </w:pPr>
            <w:r>
              <w:rPr>
                <w:b w:val="0"/>
              </w:rPr>
              <w:t>T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3905AE" w14:textId="74505ECF" w:rsidR="00AF3698" w:rsidRDefault="00AF3698" w:rsidP="008003C2">
            <w:pPr>
              <w:jc w:val="center"/>
              <w:cnfStyle w:val="000000100000" w:firstRow="0" w:lastRow="0" w:firstColumn="0" w:lastColumn="0" w:oddVBand="0" w:evenVBand="0" w:oddHBand="1" w:evenHBand="0" w:firstRowFirstColumn="0" w:firstRowLastColumn="0" w:lastRowFirstColumn="0" w:lastRowLastColumn="0"/>
            </w:pPr>
            <w:r>
              <w:t>Player begin a new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9BDD72" w14:textId="4E51F4FD" w:rsidR="00AF3698" w:rsidRDefault="00AF3698" w:rsidP="00512BD6">
            <w:pPr>
              <w:jc w:val="center"/>
              <w:cnfStyle w:val="000000100000" w:firstRow="0" w:lastRow="0" w:firstColumn="0" w:lastColumn="0" w:oddVBand="0" w:evenVBand="0" w:oddHBand="1" w:evenHBand="0" w:firstRowFirstColumn="0" w:firstRowLastColumn="0" w:lastRowFirstColumn="0" w:lastRowLastColumn="0"/>
            </w:pPr>
            <w:r>
              <w:t>UC-04</w:t>
            </w:r>
          </w:p>
        </w:tc>
      </w:tr>
      <w:tr w:rsidR="008824B8" w:rsidRPr="00691681" w14:paraId="39872E1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CC7A51" w14:textId="30D1594E" w:rsidR="008824B8" w:rsidRDefault="008824B8" w:rsidP="00512BD6">
            <w:pPr>
              <w:jc w:val="center"/>
              <w:rPr>
                <w:b w:val="0"/>
              </w:rPr>
            </w:pPr>
            <w:r>
              <w:rPr>
                <w:b w:val="0"/>
              </w:rPr>
              <w:t>RESP-1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67D56E8" w14:textId="6CE3C0BA" w:rsidR="008824B8" w:rsidRDefault="00BA1D51" w:rsidP="008003C2">
            <w:pPr>
              <w:jc w:val="center"/>
              <w:cnfStyle w:val="000000000000" w:firstRow="0" w:lastRow="0" w:firstColumn="0" w:lastColumn="0" w:oddVBand="0" w:evenVBand="0" w:oddHBand="0" w:evenHBand="0" w:firstRowFirstColumn="0" w:firstRowLastColumn="0" w:lastRowFirstColumn="0" w:lastRowLastColumn="0"/>
            </w:pPr>
            <w:r>
              <w:t>Player collects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7BE82E" w14:textId="786594D4" w:rsidR="008824B8" w:rsidRDefault="00BA1D51" w:rsidP="00512BD6">
            <w:pPr>
              <w:jc w:val="center"/>
              <w:cnfStyle w:val="000000000000" w:firstRow="0" w:lastRow="0" w:firstColumn="0" w:lastColumn="0" w:oddVBand="0" w:evenVBand="0" w:oddHBand="0" w:evenHBand="0" w:firstRowFirstColumn="0" w:firstRowLastColumn="0" w:lastRowFirstColumn="0" w:lastRowLastColumn="0"/>
            </w:pPr>
            <w:r>
              <w:t>UC-04</w:t>
            </w:r>
          </w:p>
        </w:tc>
      </w:tr>
      <w:tr w:rsidR="00BA1D51" w:rsidRPr="00691681" w14:paraId="2ABF9E4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2F2F6F" w14:textId="309FAA9F" w:rsidR="00BA1D51" w:rsidRDefault="00BA1D51" w:rsidP="00512BD6">
            <w:pPr>
              <w:jc w:val="center"/>
              <w:rPr>
                <w:b w:val="0"/>
              </w:rPr>
            </w:pPr>
            <w:r>
              <w:rPr>
                <w:b w:val="0"/>
              </w:rPr>
              <w:lastRenderedPageBreak/>
              <w:t>R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3BB070" w14:textId="786156F2" w:rsidR="00BA1D51" w:rsidRDefault="00BA1D51" w:rsidP="008003C2">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EC5682" w14:textId="4951832A" w:rsidR="00BA1D51" w:rsidRDefault="00BA1D51" w:rsidP="00512BD6">
            <w:pPr>
              <w:jc w:val="center"/>
              <w:cnfStyle w:val="000000100000" w:firstRow="0" w:lastRow="0" w:firstColumn="0" w:lastColumn="0" w:oddVBand="0" w:evenVBand="0" w:oddHBand="1" w:evenHBand="0" w:firstRowFirstColumn="0" w:firstRowLastColumn="0" w:lastRowFirstColumn="0" w:lastRowLastColumn="0"/>
            </w:pPr>
            <w:r>
              <w:t>UC-04</w:t>
            </w:r>
          </w:p>
        </w:tc>
      </w:tr>
    </w:tbl>
    <w:p w14:paraId="68807775" w14:textId="77777777" w:rsidR="00AC3505" w:rsidRDefault="00AC3505" w:rsidP="00AC3505">
      <w:pPr>
        <w:rPr>
          <w:sz w:val="36"/>
          <w:szCs w:val="36"/>
          <w:u w:val="single"/>
        </w:rPr>
      </w:pPr>
    </w:p>
    <w:p w14:paraId="6948315F" w14:textId="77777777" w:rsidR="00762306" w:rsidRDefault="00762306" w:rsidP="003A5E2E">
      <w:pPr>
        <w:jc w:val="center"/>
        <w:rPr>
          <w:sz w:val="36"/>
          <w:szCs w:val="36"/>
          <w:u w:val="single"/>
        </w:rPr>
      </w:pPr>
      <w:r>
        <w:rPr>
          <w:sz w:val="36"/>
          <w:szCs w:val="36"/>
          <w:u w:val="single"/>
        </w:rPr>
        <w:t>UUCM-05</w:t>
      </w:r>
    </w:p>
    <w:p w14:paraId="5A9C8E70" w14:textId="119B0B84" w:rsidR="009014A9" w:rsidRDefault="00762306" w:rsidP="00762306">
      <w:r w:rsidRPr="00C44B2C">
        <w:rPr>
          <w:noProof/>
          <w:sz w:val="36"/>
          <w:szCs w:val="36"/>
        </w:rPr>
        <w:drawing>
          <wp:inline distT="0" distB="0" distL="0" distR="0" wp14:anchorId="0415800D" wp14:editId="47DE35EF">
            <wp:extent cx="5939155" cy="2887980"/>
            <wp:effectExtent l="0" t="0" r="4445" b="7620"/>
            <wp:docPr id="298" name="Picture 10" descr="Mac:Users:schurman93:Documents:School:COMP3004:kingsandthings:Docs:Iteration Two Documentation:UUCM:UUCM-05.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Users:schurman93:Documents:School:COMP3004:kingsandthings:Docs:Iteration Two Documentation:UUCM:UUCM-05.pd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9014A9" w:rsidRPr="00691681" w14:paraId="3EA7B2B4"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2816B2" w14:textId="0A7B8D6D" w:rsidR="009014A9" w:rsidRDefault="009014A9" w:rsidP="00512BD6">
            <w:pPr>
              <w:jc w:val="cente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FB5E71" w14:textId="40ED333D" w:rsidR="009014A9" w:rsidRDefault="009014A9" w:rsidP="008003C2">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F62DC3B" w14:textId="66D37E2E" w:rsidR="009014A9" w:rsidRDefault="009014A9"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09497F" w:rsidRPr="00691681" w14:paraId="66D95B9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4061B4" w14:textId="3B9B1F39" w:rsidR="0009497F" w:rsidRDefault="0009497F" w:rsidP="00512BD6">
            <w:pPr>
              <w:jc w:val="center"/>
              <w:rPr>
                <w:b w:val="0"/>
              </w:rPr>
            </w:pPr>
            <w:r>
              <w:rPr>
                <w:b w:val="0"/>
              </w:rPr>
              <w:t>T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F0E4D8" w14:textId="532ADFAD" w:rsidR="0009497F" w:rsidRDefault="0009497F" w:rsidP="008003C2">
            <w:pPr>
              <w:jc w:val="center"/>
              <w:cnfStyle w:val="000000100000" w:firstRow="0" w:lastRow="0" w:firstColumn="0" w:lastColumn="0" w:oddVBand="0" w:evenVBand="0" w:oddHBand="1" w:evenHBand="0" w:firstRowFirstColumn="0" w:firstRowLastColumn="0" w:lastRowFirstColumn="0" w:lastRowLastColumn="0"/>
            </w:pPr>
            <w:r>
              <w:t>Players have just acquired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8823FD" w14:textId="5D65D75C" w:rsidR="0009497F" w:rsidRDefault="00B423A3"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B423A3" w:rsidRPr="00691681" w14:paraId="6FD2EF8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2FC888" w14:textId="0A3C7D1B" w:rsidR="00B423A3" w:rsidRDefault="00B423A3" w:rsidP="00512BD6">
            <w:pPr>
              <w:jc w:val="center"/>
              <w:rPr>
                <w:b w:val="0"/>
              </w:rPr>
            </w:pPr>
            <w:r>
              <w:rPr>
                <w:b w:val="0"/>
              </w:rPr>
              <w:t>RESP-1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2CE26D" w14:textId="142E5877" w:rsidR="00B423A3" w:rsidRDefault="00B423A3" w:rsidP="008003C2">
            <w:pPr>
              <w:jc w:val="center"/>
              <w:cnfStyle w:val="000000000000" w:firstRow="0" w:lastRow="0" w:firstColumn="0" w:lastColumn="0" w:oddVBand="0" w:evenVBand="0" w:oddHBand="0" w:evenHBand="0" w:firstRowFirstColumn="0" w:firstRowLastColumn="0" w:lastRowFirstColumn="0" w:lastRowLastColumn="0"/>
            </w:pPr>
            <w:r>
              <w:t>Player selects a Special Character to recrui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F71AFB" w14:textId="51048547" w:rsidR="00B423A3" w:rsidRDefault="00B423A3"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275E3B" w:rsidRPr="00691681" w14:paraId="2FCAFC4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4AAC58" w14:textId="193E29A9" w:rsidR="00275E3B" w:rsidRDefault="00275E3B" w:rsidP="00512BD6">
            <w:pPr>
              <w:jc w:val="center"/>
              <w:rPr>
                <w:b w:val="0"/>
              </w:rPr>
            </w:pPr>
            <w:r>
              <w:rPr>
                <w:b w:val="0"/>
              </w:rPr>
              <w:t>RESP-1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C265AB" w14:textId="24B71599" w:rsidR="00275E3B" w:rsidRDefault="00275E3B" w:rsidP="00485F70">
            <w:pPr>
              <w:jc w:val="center"/>
              <w:cnfStyle w:val="000000100000" w:firstRow="0" w:lastRow="0" w:firstColumn="0" w:lastColumn="0" w:oddVBand="0" w:evenVBand="0" w:oddHBand="1" w:evenHBand="0" w:firstRowFirstColumn="0" w:firstRowLastColumn="0" w:lastRowFirstColumn="0" w:lastRowLastColumn="0"/>
            </w:pPr>
            <w:r>
              <w:t xml:space="preserve">Player rolls die </w:t>
            </w:r>
            <w:r w:rsidR="00485F70">
              <w:t>in attempt to recruit the Special Charact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C2FF5B" w14:textId="0392E925" w:rsidR="00275E3B" w:rsidRDefault="00CF0CC6"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FA0AD0" w:rsidRPr="00691681" w14:paraId="09072E8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3AB0B4" w14:textId="7391AFDC" w:rsidR="00FA0AD0" w:rsidRDefault="00FA0AD0" w:rsidP="00512BD6">
            <w:pPr>
              <w:jc w:val="center"/>
              <w:rPr>
                <w:b w:val="0"/>
              </w:rPr>
            </w:pPr>
            <w:r>
              <w:rPr>
                <w:b w:val="0"/>
              </w:rPr>
              <w:t>RESP-1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99B5F9" w14:textId="292811CD" w:rsidR="00FA0AD0" w:rsidRDefault="00CF0CC6" w:rsidP="00485F70">
            <w:pPr>
              <w:jc w:val="center"/>
              <w:cnfStyle w:val="000000000000" w:firstRow="0" w:lastRow="0" w:firstColumn="0" w:lastColumn="0" w:oddVBand="0" w:evenVBand="0" w:oddHBand="0" w:evenHBand="0" w:firstRowFirstColumn="0" w:firstRowLastColumn="0" w:lastRowFirstColumn="0" w:lastRowLastColumn="0"/>
            </w:pPr>
            <w:r>
              <w:t>System notifies Players that there are no more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E6B700" w14:textId="013FB1C1" w:rsidR="00FA0AD0" w:rsidRDefault="00CF0CC6"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156630" w:rsidRPr="00691681" w14:paraId="39B22017"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81F2D9" w14:textId="0185E41B" w:rsidR="00156630" w:rsidRDefault="00156630" w:rsidP="00512BD6">
            <w:pPr>
              <w:jc w:val="center"/>
              <w:rPr>
                <w:b w:val="0"/>
              </w:rPr>
            </w:pPr>
            <w:r>
              <w:rPr>
                <w:b w:val="0"/>
              </w:rPr>
              <w:t>R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4E41B4" w14:textId="1F561E2F" w:rsidR="00156630" w:rsidRDefault="00156630" w:rsidP="00485F70">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3B6C30" w14:textId="331C4BFE" w:rsidR="00156630" w:rsidRDefault="007A0F75" w:rsidP="00512BD6">
            <w:pPr>
              <w:jc w:val="center"/>
              <w:cnfStyle w:val="000000100000" w:firstRow="0" w:lastRow="0" w:firstColumn="0" w:lastColumn="0" w:oddVBand="0" w:evenVBand="0" w:oddHBand="1" w:evenHBand="0" w:firstRowFirstColumn="0" w:firstRowLastColumn="0" w:lastRowFirstColumn="0" w:lastRowLastColumn="0"/>
            </w:pPr>
            <w:r>
              <w:t>UC-05</w:t>
            </w:r>
          </w:p>
        </w:tc>
      </w:tr>
    </w:tbl>
    <w:p w14:paraId="29EE328B" w14:textId="77777777" w:rsidR="00AC3505" w:rsidRDefault="00AC3505" w:rsidP="00AC3505">
      <w:pPr>
        <w:rPr>
          <w:sz w:val="36"/>
          <w:szCs w:val="36"/>
          <w:u w:val="single"/>
        </w:rPr>
      </w:pPr>
    </w:p>
    <w:p w14:paraId="28856308" w14:textId="2312D3AA" w:rsidR="009014A9" w:rsidRPr="00AC3505" w:rsidRDefault="00762306" w:rsidP="003A5E2E">
      <w:pPr>
        <w:jc w:val="center"/>
        <w:rPr>
          <w:sz w:val="36"/>
          <w:szCs w:val="36"/>
          <w:u w:val="single"/>
        </w:rPr>
      </w:pPr>
      <w:r>
        <w:rPr>
          <w:sz w:val="36"/>
          <w:szCs w:val="36"/>
          <w:u w:val="single"/>
        </w:rPr>
        <w:lastRenderedPageBreak/>
        <w:t>UUCM-06</w:t>
      </w:r>
      <w:r w:rsidRPr="00C44B2C">
        <w:rPr>
          <w:noProof/>
          <w:sz w:val="36"/>
          <w:szCs w:val="36"/>
        </w:rPr>
        <w:drawing>
          <wp:inline distT="0" distB="0" distL="0" distR="0" wp14:anchorId="244EE671" wp14:editId="01EB540C">
            <wp:extent cx="5939155" cy="2887980"/>
            <wp:effectExtent l="0" t="0" r="4445" b="7620"/>
            <wp:docPr id="299" name="Picture 11" descr="Mac:Users:schurman93:Documents:School:COMP3004:kingsandthings:Docs:Iteration Two Documentation:UUCM:UUCM-06.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Users:schurman93:Documents:School:COMP3004:kingsandthings:Docs:Iteration Two Documentation:UUCM:UUCM-06.pd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9014A9" w:rsidRPr="00691681" w14:paraId="138A23DE"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804D86" w14:textId="2EC4B9A7" w:rsidR="009014A9" w:rsidRDefault="009014A9" w:rsidP="00512BD6">
            <w:pPr>
              <w:jc w:val="cente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2AB743" w14:textId="4C130193" w:rsidR="009014A9" w:rsidRDefault="009014A9" w:rsidP="00485F70">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C57E46" w14:textId="1030504D" w:rsidR="009014A9" w:rsidRDefault="009014A9"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1F31AC" w:rsidRPr="00691681" w14:paraId="13DF42E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F92314" w14:textId="49C920BC" w:rsidR="001F31AC" w:rsidRDefault="001F31AC" w:rsidP="00512BD6">
            <w:pPr>
              <w:jc w:val="center"/>
              <w:rPr>
                <w:b w:val="0"/>
              </w:rPr>
            </w:pPr>
            <w:r>
              <w:rPr>
                <w:b w:val="0"/>
              </w:rPr>
              <w:t>T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C37A4E" w14:textId="43F9AC0E" w:rsidR="001F31AC" w:rsidRDefault="001F31AC" w:rsidP="00485F70">
            <w:pPr>
              <w:jc w:val="center"/>
              <w:cnfStyle w:val="000000100000" w:firstRow="0" w:lastRow="0" w:firstColumn="0" w:lastColumn="0" w:oddVBand="0" w:evenVBand="0" w:oddHBand="1" w:evenHBand="0" w:firstRowFirstColumn="0" w:firstRowLastColumn="0" w:lastRowFirstColumn="0" w:lastRowLastColumn="0"/>
            </w:pPr>
            <w:r>
              <w:t>Players have just finished recruiting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37B31E" w14:textId="5C4A742B" w:rsidR="001F31AC" w:rsidRDefault="001F31AC"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1F31AC" w:rsidRPr="00691681" w14:paraId="560FB277"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7D51D04" w14:textId="333E5553" w:rsidR="001F31AC" w:rsidRDefault="001F31AC" w:rsidP="00512BD6">
            <w:pPr>
              <w:jc w:val="center"/>
              <w:rPr>
                <w:b w:val="0"/>
              </w:rPr>
            </w:pPr>
            <w:r>
              <w:rPr>
                <w:b w:val="0"/>
              </w:rPr>
              <w:t>RESP-1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C6FDDD" w14:textId="4B9B1009" w:rsidR="001F31AC" w:rsidRDefault="001F31AC" w:rsidP="00485F70">
            <w:pPr>
              <w:jc w:val="center"/>
              <w:cnfStyle w:val="000000000000" w:firstRow="0" w:lastRow="0" w:firstColumn="0" w:lastColumn="0" w:oddVBand="0" w:evenVBand="0" w:oddHBand="0" w:evenHBand="0" w:firstRowFirstColumn="0" w:firstRowLastColumn="0" w:lastRowFirstColumn="0" w:lastRowLastColumn="0"/>
            </w:pPr>
            <w:r>
              <w:t>Player obtain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05F834" w14:textId="5E381779" w:rsidR="001F31AC" w:rsidRDefault="001F31AC"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1F31AC" w:rsidRPr="00691681" w14:paraId="55E232B8"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E1237B" w14:textId="61C09DE0" w:rsidR="001F31AC" w:rsidRDefault="001F31AC" w:rsidP="00512BD6">
            <w:pPr>
              <w:jc w:val="center"/>
              <w:rPr>
                <w:b w:val="0"/>
              </w:rPr>
            </w:pPr>
            <w:r>
              <w:rPr>
                <w:b w:val="0"/>
              </w:rPr>
              <w:t>RESP-2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1B1B19" w14:textId="151444F2" w:rsidR="001F31AC" w:rsidRDefault="001F31AC" w:rsidP="00485F70">
            <w:pPr>
              <w:jc w:val="center"/>
              <w:cnfStyle w:val="000000100000" w:firstRow="0" w:lastRow="0" w:firstColumn="0" w:lastColumn="0" w:oddVBand="0" w:evenVBand="0" w:oddHBand="1" w:evenHBand="0" w:firstRowFirstColumn="0" w:firstRowLastColumn="0" w:lastRowFirstColumn="0" w:lastRowLastColumn="0"/>
            </w:pPr>
            <w:r>
              <w:t>Player purchases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EB59D5" w14:textId="45A5ABEA" w:rsidR="001F31AC" w:rsidRDefault="001F31AC"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1F31AC" w:rsidRPr="00691681" w14:paraId="73D8D311"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705AEC" w14:textId="602636E6" w:rsidR="001F31AC" w:rsidRDefault="001F31AC" w:rsidP="00512BD6">
            <w:pPr>
              <w:jc w:val="center"/>
              <w:rPr>
                <w:b w:val="0"/>
              </w:rPr>
            </w:pPr>
            <w:r>
              <w:rPr>
                <w:b w:val="0"/>
              </w:rPr>
              <w:t>RESP-2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5CE4ED" w14:textId="75F577D2" w:rsidR="001F31AC" w:rsidRDefault="001F31AC" w:rsidP="001F31AC">
            <w:pPr>
              <w:jc w:val="center"/>
              <w:cnfStyle w:val="000000000000" w:firstRow="0" w:lastRow="0" w:firstColumn="0" w:lastColumn="0" w:oddVBand="0" w:evenVBand="0" w:oddHBand="0" w:evenHBand="0" w:firstRowFirstColumn="0" w:firstRowLastColumn="0" w:lastRowFirstColumn="0" w:lastRowLastColumn="0"/>
            </w:pPr>
            <w:r>
              <w:t>System notifies player that The Cup is emp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C74618" w14:textId="65029E0F" w:rsidR="001F31AC" w:rsidRDefault="001F31AC"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A01D04" w:rsidRPr="00691681" w14:paraId="28960B4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B8F4E6" w14:textId="53B355E4" w:rsidR="00A01D04" w:rsidRDefault="0099179A" w:rsidP="00512BD6">
            <w:pPr>
              <w:jc w:val="center"/>
              <w:rPr>
                <w:b w:val="0"/>
              </w:rPr>
            </w:pPr>
            <w:r>
              <w:rPr>
                <w:b w:val="0"/>
              </w:rPr>
              <w:t>R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981012" w14:textId="21F3000C" w:rsidR="00A01D04" w:rsidRDefault="0099179A"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AD4754" w14:textId="025580BD" w:rsidR="00A01D04" w:rsidRDefault="0099179A" w:rsidP="00512BD6">
            <w:pPr>
              <w:jc w:val="center"/>
              <w:cnfStyle w:val="000000100000" w:firstRow="0" w:lastRow="0" w:firstColumn="0" w:lastColumn="0" w:oddVBand="0" w:evenVBand="0" w:oddHBand="1" w:evenHBand="0" w:firstRowFirstColumn="0" w:firstRowLastColumn="0" w:lastRowFirstColumn="0" w:lastRowLastColumn="0"/>
            </w:pPr>
            <w:r>
              <w:t>UC-06</w:t>
            </w:r>
          </w:p>
        </w:tc>
      </w:tr>
    </w:tbl>
    <w:p w14:paraId="23342825" w14:textId="77777777" w:rsidR="003A5E2E" w:rsidRDefault="003A5E2E" w:rsidP="003A5E2E">
      <w:pPr>
        <w:jc w:val="center"/>
        <w:rPr>
          <w:sz w:val="36"/>
          <w:szCs w:val="36"/>
          <w:u w:val="single"/>
        </w:rPr>
      </w:pPr>
    </w:p>
    <w:p w14:paraId="1804A90B" w14:textId="77777777" w:rsidR="00762306" w:rsidRPr="00C44B2C" w:rsidRDefault="00762306" w:rsidP="003A5E2E">
      <w:pPr>
        <w:jc w:val="center"/>
        <w:rPr>
          <w:sz w:val="36"/>
          <w:szCs w:val="36"/>
          <w:u w:val="single"/>
        </w:rPr>
      </w:pPr>
      <w:r>
        <w:rPr>
          <w:sz w:val="36"/>
          <w:szCs w:val="36"/>
          <w:u w:val="single"/>
        </w:rPr>
        <w:t>UUCM-07</w:t>
      </w:r>
    </w:p>
    <w:p w14:paraId="05D5C37F" w14:textId="77777777" w:rsidR="00762306" w:rsidRDefault="00762306" w:rsidP="00762306">
      <w:pPr>
        <w:rPr>
          <w:sz w:val="36"/>
          <w:szCs w:val="36"/>
          <w:u w:val="single"/>
        </w:rPr>
      </w:pPr>
      <w:r w:rsidRPr="00C44B2C">
        <w:rPr>
          <w:noProof/>
          <w:sz w:val="36"/>
          <w:szCs w:val="36"/>
        </w:rPr>
        <w:drawing>
          <wp:inline distT="0" distB="0" distL="0" distR="0" wp14:anchorId="74B990F6" wp14:editId="6173669B">
            <wp:extent cx="5936115" cy="2715905"/>
            <wp:effectExtent l="0" t="0" r="7620" b="8255"/>
            <wp:docPr id="300" name="Picture 12" descr="Mac:Users:schurman93:Documents:School:COMP3004:kingsandthings:Docs:Iteration Two Documentation:UUCM:UUCM-07.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2" descr="Mac:Users:schurman93:Documents:School:COMP3004:kingsandthings:Docs:Iteration Two Documentation:UUCM:UUCM-07.pd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9155" cy="2717296"/>
                    </a:xfrm>
                    <a:prstGeom prst="rect">
                      <a:avLst/>
                    </a:prstGeom>
                    <a:noFill/>
                    <a:ln>
                      <a:noFill/>
                    </a:ln>
                  </pic:spPr>
                </pic:pic>
              </a:graphicData>
            </a:graphic>
          </wp:inline>
        </w:drawing>
      </w:r>
    </w:p>
    <w:p w14:paraId="0306A7B4" w14:textId="579FA892" w:rsidR="003427B0" w:rsidRPr="00AC3505" w:rsidRDefault="003427B0">
      <w:pPr>
        <w:rPr>
          <w:sz w:val="36"/>
          <w:szCs w:val="36"/>
          <w:u w:val="single"/>
        </w:rPr>
      </w:pPr>
    </w:p>
    <w:tbl>
      <w:tblPr>
        <w:tblStyle w:val="LightList-Accent1"/>
        <w:tblW w:w="0" w:type="auto"/>
        <w:tblLook w:val="04A0" w:firstRow="1" w:lastRow="0" w:firstColumn="1" w:lastColumn="0" w:noHBand="0" w:noVBand="1"/>
      </w:tblPr>
      <w:tblGrid>
        <w:gridCol w:w="1278"/>
        <w:gridCol w:w="6120"/>
        <w:gridCol w:w="2178"/>
      </w:tblGrid>
      <w:tr w:rsidR="003427B0" w:rsidRPr="00691681" w14:paraId="00411728"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7DC351C" w14:textId="3CEAE526" w:rsidR="003427B0" w:rsidRDefault="003427B0" w:rsidP="00512BD6">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EE4E6F" w14:textId="1A65AC03" w:rsidR="003427B0" w:rsidRDefault="003427B0" w:rsidP="001F31AC">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43DB4F" w14:textId="4984B453"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99179A" w:rsidRPr="00691681" w14:paraId="16051553"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4D5722" w14:textId="5C0FBBDC" w:rsidR="0099179A" w:rsidRDefault="0099179A" w:rsidP="00512BD6">
            <w:pPr>
              <w:jc w:val="center"/>
              <w:rPr>
                <w:b w:val="0"/>
              </w:rPr>
            </w:pPr>
            <w:r>
              <w:rPr>
                <w:b w:val="0"/>
              </w:rPr>
              <w:t>T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14956F" w14:textId="62A6D54A" w:rsidR="0099179A" w:rsidRDefault="0099179A" w:rsidP="001F31AC">
            <w:pPr>
              <w:jc w:val="center"/>
              <w:cnfStyle w:val="000000100000" w:firstRow="0" w:lastRow="0" w:firstColumn="0" w:lastColumn="0" w:oddVBand="0" w:evenVBand="0" w:oddHBand="1" w:evenHBand="0" w:firstRowFirstColumn="0" w:firstRowLastColumn="0" w:lastRowFirstColumn="0" w:lastRowLastColumn="0"/>
            </w:pPr>
            <w:r>
              <w:t>Players have just finished recruiting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B59440" w14:textId="35516714" w:rsidR="0099179A" w:rsidRDefault="0099179A" w:rsidP="00512BD6">
            <w:pPr>
              <w:jc w:val="center"/>
              <w:cnfStyle w:val="000000100000" w:firstRow="0" w:lastRow="0" w:firstColumn="0" w:lastColumn="0" w:oddVBand="0" w:evenVBand="0" w:oddHBand="1" w:evenHBand="0" w:firstRowFirstColumn="0" w:firstRowLastColumn="0" w:lastRowFirstColumn="0" w:lastRowLastColumn="0"/>
            </w:pPr>
            <w:r>
              <w:t>UC-07</w:t>
            </w:r>
          </w:p>
        </w:tc>
      </w:tr>
      <w:tr w:rsidR="0099179A" w:rsidRPr="00691681" w14:paraId="5FC77BA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4939E6" w14:textId="02E01628" w:rsidR="0099179A" w:rsidRDefault="0099179A" w:rsidP="00512BD6">
            <w:pPr>
              <w:jc w:val="center"/>
              <w:rPr>
                <w:b w:val="0"/>
              </w:rPr>
            </w:pPr>
            <w:r>
              <w:rPr>
                <w:b w:val="0"/>
              </w:rPr>
              <w:t>RESP-2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3EF59D" w14:textId="69BEB77F" w:rsidR="0099179A" w:rsidRDefault="0099179A" w:rsidP="001F31AC">
            <w:pPr>
              <w:jc w:val="center"/>
              <w:cnfStyle w:val="000000000000" w:firstRow="0" w:lastRow="0" w:firstColumn="0" w:lastColumn="0" w:oddVBand="0" w:evenVBand="0" w:oddHBand="0" w:evenHBand="0" w:firstRowFirstColumn="0" w:firstRowLastColumn="0" w:lastRowFirstColumn="0" w:lastRowLastColumn="0"/>
            </w:pPr>
            <w:r>
              <w:t>Player places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613F55" w14:textId="54928178" w:rsidR="0099179A" w:rsidRDefault="0099179A" w:rsidP="00512BD6">
            <w:pPr>
              <w:jc w:val="center"/>
              <w:cnfStyle w:val="000000000000" w:firstRow="0" w:lastRow="0" w:firstColumn="0" w:lastColumn="0" w:oddVBand="0" w:evenVBand="0" w:oddHBand="0" w:evenHBand="0" w:firstRowFirstColumn="0" w:firstRowLastColumn="0" w:lastRowFirstColumn="0" w:lastRowLastColumn="0"/>
            </w:pPr>
            <w:r>
              <w:t>UC-07</w:t>
            </w:r>
          </w:p>
        </w:tc>
      </w:tr>
      <w:tr w:rsidR="0099179A" w:rsidRPr="00691681" w14:paraId="605758F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F8AFC0" w14:textId="11FC9476" w:rsidR="0099179A" w:rsidRDefault="0099179A" w:rsidP="0099179A">
            <w:pPr>
              <w:jc w:val="center"/>
              <w:rPr>
                <w:b w:val="0"/>
              </w:rPr>
            </w:pPr>
            <w:r>
              <w:rPr>
                <w:b w:val="0"/>
              </w:rPr>
              <w:t>R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7B2E2A" w14:textId="21D82419" w:rsidR="0099179A" w:rsidRDefault="0099179A"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A70428" w14:textId="7BED9384" w:rsidR="0099179A" w:rsidRDefault="0099179A" w:rsidP="00512BD6">
            <w:pPr>
              <w:jc w:val="center"/>
              <w:cnfStyle w:val="000000100000" w:firstRow="0" w:lastRow="0" w:firstColumn="0" w:lastColumn="0" w:oddVBand="0" w:evenVBand="0" w:oddHBand="1" w:evenHBand="0" w:firstRowFirstColumn="0" w:firstRowLastColumn="0" w:lastRowFirstColumn="0" w:lastRowLastColumn="0"/>
            </w:pPr>
            <w:r>
              <w:t>UC-07</w:t>
            </w:r>
          </w:p>
        </w:tc>
      </w:tr>
    </w:tbl>
    <w:p w14:paraId="4862C1DF" w14:textId="77777777" w:rsidR="00883EC3" w:rsidRDefault="00883EC3" w:rsidP="00883EC3">
      <w:pPr>
        <w:rPr>
          <w:sz w:val="36"/>
          <w:szCs w:val="36"/>
          <w:u w:val="single"/>
        </w:rPr>
      </w:pPr>
    </w:p>
    <w:p w14:paraId="4BD59D85" w14:textId="77777777" w:rsidR="00762306" w:rsidRPr="00C44B2C" w:rsidRDefault="00762306" w:rsidP="003A5E2E">
      <w:pPr>
        <w:jc w:val="center"/>
        <w:rPr>
          <w:sz w:val="36"/>
          <w:szCs w:val="36"/>
          <w:u w:val="single"/>
        </w:rPr>
      </w:pPr>
      <w:r>
        <w:rPr>
          <w:sz w:val="36"/>
          <w:szCs w:val="36"/>
          <w:u w:val="single"/>
        </w:rPr>
        <w:t>UUCM-08</w:t>
      </w:r>
    </w:p>
    <w:p w14:paraId="442DFA00" w14:textId="2EBF1BA6" w:rsidR="003427B0" w:rsidRPr="00762306" w:rsidRDefault="00762306">
      <w:pPr>
        <w:rPr>
          <w:sz w:val="36"/>
          <w:szCs w:val="36"/>
        </w:rPr>
      </w:pPr>
      <w:r>
        <w:rPr>
          <w:noProof/>
          <w:sz w:val="36"/>
          <w:szCs w:val="36"/>
        </w:rPr>
        <w:drawing>
          <wp:inline distT="0" distB="0" distL="0" distR="0" wp14:anchorId="34D14E46" wp14:editId="5CB4B3B6">
            <wp:extent cx="5939155" cy="2887980"/>
            <wp:effectExtent l="0" t="0" r="4445" b="7620"/>
            <wp:docPr id="301" name="Picture 13" descr="Mac:Users:schurman93:Documents:School:COMP3004:kingsandthings:Docs:Iteration Two Documentation:UUCM:UUCM-08.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Users:schurman93:Documents:School:COMP3004:kingsandthings:Docs:Iteration Two Documentation:UUCM:UUCM-08.pd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3427B0" w:rsidRPr="00691681" w14:paraId="27EB5DFC"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355A5E" w14:textId="57378900"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FD89972" w14:textId="088FA789" w:rsidR="003427B0" w:rsidRDefault="003427B0" w:rsidP="001F31AC">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838753" w14:textId="0A1AE0C7"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3D7C16" w:rsidRPr="00691681" w14:paraId="62C62F5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03687C" w14:textId="6812BD7F" w:rsidR="003D7C16" w:rsidRPr="003D7C16" w:rsidRDefault="003D7C16" w:rsidP="0099179A">
            <w:pPr>
              <w:jc w:val="center"/>
              <w:rPr>
                <w:b w:val="0"/>
              </w:rPr>
            </w:pPr>
            <w:r>
              <w:rPr>
                <w:b w:val="0"/>
              </w:rPr>
              <w:t>T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CC2DD2" w14:textId="31FCA760"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s just finished placing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06A3C9" w14:textId="44ADD97A"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1B935108"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8943FE" w14:textId="7D9858EC" w:rsidR="003D7C16" w:rsidRDefault="003D7C16" w:rsidP="0099179A">
            <w:pPr>
              <w:jc w:val="center"/>
              <w:rPr>
                <w:b w:val="0"/>
              </w:rPr>
            </w:pPr>
            <w:r>
              <w:rPr>
                <w:b w:val="0"/>
              </w:rPr>
              <w:t>RESP-2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2023532" w14:textId="58985EB4"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plays a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BFBBC6" w14:textId="6875FABA"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2F86C09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5C583F" w14:textId="5F978EB0" w:rsidR="003D7C16" w:rsidRDefault="003D7C16" w:rsidP="0099179A">
            <w:pPr>
              <w:jc w:val="center"/>
              <w:rPr>
                <w:b w:val="0"/>
              </w:rPr>
            </w:pPr>
            <w:r>
              <w:rPr>
                <w:b w:val="0"/>
              </w:rPr>
              <w:t>RESP-2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B23ED4" w14:textId="134BB3C1" w:rsidR="003D7C16" w:rsidRDefault="003D7C16" w:rsidP="003D7C16">
            <w:pPr>
              <w:jc w:val="center"/>
              <w:cnfStyle w:val="000000100000" w:firstRow="0" w:lastRow="0" w:firstColumn="0" w:lastColumn="0" w:oddVBand="0" w:evenVBand="0" w:oddHBand="1" w:evenHBand="0" w:firstRowFirstColumn="0" w:firstRowLastColumn="0" w:lastRowFirstColumn="0" w:lastRowLastColumn="0"/>
            </w:pPr>
            <w:r>
              <w:t>System adjusts games state for played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2131F7" w14:textId="0A3EFDEB"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41F9421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700E86" w14:textId="5A3BA41D" w:rsidR="003D7C16" w:rsidRDefault="003D7C16" w:rsidP="0099179A">
            <w:pPr>
              <w:jc w:val="center"/>
              <w:rPr>
                <w:b w:val="0"/>
              </w:rPr>
            </w:pPr>
            <w:r>
              <w:rPr>
                <w:b w:val="0"/>
              </w:rPr>
              <w:t>RESP-2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EA13BA" w14:textId="3D13E4CC"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No players held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03B9BB" w14:textId="3F3D2E0A"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4192D8A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C737E4" w14:textId="398EC454" w:rsidR="003D7C16" w:rsidRDefault="003D7C16" w:rsidP="0099179A">
            <w:pPr>
              <w:jc w:val="center"/>
              <w:rPr>
                <w:b w:val="0"/>
              </w:rPr>
            </w:pPr>
            <w:r>
              <w:rPr>
                <w:b w:val="0"/>
              </w:rPr>
              <w:t>R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B82654" w14:textId="350EAACD"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1A35224" w14:textId="0EBB3D9D"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bl>
    <w:p w14:paraId="55E03D27" w14:textId="77777777" w:rsidR="00883EC3" w:rsidRDefault="00883EC3" w:rsidP="00883EC3">
      <w:pPr>
        <w:rPr>
          <w:sz w:val="36"/>
          <w:szCs w:val="36"/>
          <w:u w:val="single"/>
        </w:rPr>
      </w:pPr>
    </w:p>
    <w:p w14:paraId="22F4D322" w14:textId="77777777" w:rsidR="003A5E2E" w:rsidRDefault="003A5E2E" w:rsidP="00762306">
      <w:pPr>
        <w:rPr>
          <w:sz w:val="36"/>
          <w:szCs w:val="36"/>
          <w:u w:val="single"/>
        </w:rPr>
      </w:pPr>
    </w:p>
    <w:p w14:paraId="255481F7" w14:textId="77777777" w:rsidR="003A5E2E" w:rsidRDefault="003A5E2E" w:rsidP="00762306">
      <w:pPr>
        <w:rPr>
          <w:sz w:val="36"/>
          <w:szCs w:val="36"/>
          <w:u w:val="single"/>
        </w:rPr>
      </w:pPr>
    </w:p>
    <w:p w14:paraId="360AA691" w14:textId="77777777" w:rsidR="003A5E2E" w:rsidRDefault="003A5E2E" w:rsidP="00762306">
      <w:pPr>
        <w:rPr>
          <w:sz w:val="36"/>
          <w:szCs w:val="36"/>
          <w:u w:val="single"/>
        </w:rPr>
      </w:pPr>
    </w:p>
    <w:p w14:paraId="66A5C165" w14:textId="77777777" w:rsidR="00762306" w:rsidRPr="00C44B2C" w:rsidRDefault="00762306" w:rsidP="003A5E2E">
      <w:pPr>
        <w:jc w:val="center"/>
        <w:rPr>
          <w:sz w:val="36"/>
          <w:szCs w:val="36"/>
          <w:u w:val="single"/>
        </w:rPr>
      </w:pPr>
      <w:r>
        <w:rPr>
          <w:sz w:val="36"/>
          <w:szCs w:val="36"/>
          <w:u w:val="single"/>
        </w:rPr>
        <w:lastRenderedPageBreak/>
        <w:t>UUCM-09</w:t>
      </w:r>
    </w:p>
    <w:p w14:paraId="38922F28" w14:textId="7FF929B6" w:rsidR="003427B0" w:rsidRDefault="00762306" w:rsidP="00762306">
      <w:r>
        <w:rPr>
          <w:noProof/>
          <w:sz w:val="36"/>
          <w:szCs w:val="36"/>
        </w:rPr>
        <w:drawing>
          <wp:inline distT="0" distB="0" distL="0" distR="0" wp14:anchorId="14C22C26" wp14:editId="7824592F">
            <wp:extent cx="5939155" cy="2634615"/>
            <wp:effectExtent l="0" t="0" r="4445" b="6985"/>
            <wp:docPr id="302" name="Picture 14" descr="Mac:Users:schurman93:Documents:School:COMP3004:kingsandthings:Docs:Iteration Two Documentation:UUCM:UUCM-09.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Users:schurman93:Documents:School:COMP3004:kingsandthings:Docs:Iteration Two Documentation:UUCM:UUCM-09.pd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155" cy="2634615"/>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3427B0" w:rsidRPr="00691681" w14:paraId="35A432CE"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2024D28" w14:textId="0594CBFA"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56E91F" w14:textId="3861E6D3" w:rsidR="003427B0" w:rsidRDefault="003427B0" w:rsidP="001F31AC">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A3A3230" w14:textId="1EE0FE8D"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3D7C16" w:rsidRPr="00691681" w14:paraId="7EC51C4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D16B34" w14:textId="6ADA5BA1" w:rsidR="003D7C16" w:rsidRDefault="003D7C16" w:rsidP="0099179A">
            <w:pPr>
              <w:jc w:val="center"/>
              <w:rPr>
                <w:b w:val="0"/>
              </w:rPr>
            </w:pPr>
            <w:r>
              <w:rPr>
                <w:b w:val="0"/>
              </w:rPr>
              <w:t>T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0A926B" w14:textId="55FA244D"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s just finished playing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9FD542" w14:textId="784F7EB4"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6F2625F7"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C4093D" w14:textId="258B6E0B" w:rsidR="003D7C16" w:rsidRDefault="003D7C16" w:rsidP="0099179A">
            <w:pPr>
              <w:jc w:val="center"/>
              <w:rPr>
                <w:b w:val="0"/>
              </w:rPr>
            </w:pPr>
            <w:r>
              <w:rPr>
                <w:b w:val="0"/>
              </w:rPr>
              <w:t>RESP-2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A34C70" w14:textId="71095277"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selects Things to mov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85874" w14:textId="0DADA176"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2B28FBEC"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D2878B0" w14:textId="5E5549CD" w:rsidR="003D7C16" w:rsidRDefault="003D7C16" w:rsidP="0099179A">
            <w:pPr>
              <w:jc w:val="center"/>
              <w:rPr>
                <w:b w:val="0"/>
              </w:rPr>
            </w:pPr>
            <w:r>
              <w:rPr>
                <w:b w:val="0"/>
              </w:rPr>
              <w:t>RESP-2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AAE6FB" w14:textId="08FD18BD"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selects a tile to move Things to</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6C0C83" w14:textId="70AAC746"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412F9C4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C04171" w14:textId="5A8C1282" w:rsidR="003D7C16" w:rsidRDefault="003D7C16" w:rsidP="0099179A">
            <w:pPr>
              <w:jc w:val="center"/>
              <w:rPr>
                <w:b w:val="0"/>
              </w:rPr>
            </w:pPr>
            <w:r>
              <w:rPr>
                <w:b w:val="0"/>
              </w:rPr>
              <w:t>RESP-2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9B51BC" w14:textId="4AAEEB94"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System moves Things to select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9B704B" w14:textId="33906B40"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72BE4E5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54991F" w14:textId="09D0BB60" w:rsidR="003D7C16" w:rsidRDefault="003D7C16" w:rsidP="0099179A">
            <w:pPr>
              <w:jc w:val="center"/>
              <w:rPr>
                <w:b w:val="0"/>
              </w:rPr>
            </w:pPr>
            <w:r>
              <w:rPr>
                <w:b w:val="0"/>
              </w:rPr>
              <w:t>RESP-2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82FAB3" w14:textId="27B0FBE9"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moves to an unexplor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D886F6" w14:textId="4BBCEFA9"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0576D760"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03131C" w14:textId="3B31279C" w:rsidR="003D7C16" w:rsidRDefault="003D7C16" w:rsidP="0099179A">
            <w:pPr>
              <w:jc w:val="center"/>
              <w:rPr>
                <w:b w:val="0"/>
              </w:rPr>
            </w:pPr>
            <w:r>
              <w:rPr>
                <w:b w:val="0"/>
              </w:rPr>
              <w:t>RESP-3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C011A93" w14:textId="67C96C2D"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System rolls die to determine if combat will be decla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65478D" w14:textId="3547F8C1"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2F7771B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F265F5" w14:textId="344AD06E" w:rsidR="003D7C16" w:rsidRDefault="003D7C16" w:rsidP="0099179A">
            <w:pPr>
              <w:jc w:val="center"/>
              <w:rPr>
                <w:b w:val="0"/>
              </w:rPr>
            </w:pPr>
            <w:r>
              <w:rPr>
                <w:b w:val="0"/>
              </w:rPr>
              <w:t>RESP-3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3E2FDC" w14:textId="352AD145"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moves to an enemy tile, system declares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BEEC2D" w14:textId="46AB1E94"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551ADD" w:rsidRPr="00691681" w14:paraId="10CA7250"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14509B" w14:textId="419015BE" w:rsidR="00551ADD" w:rsidRDefault="00551ADD" w:rsidP="0099179A">
            <w:pPr>
              <w:jc w:val="center"/>
              <w:rPr>
                <w:b w:val="0"/>
              </w:rPr>
            </w:pPr>
            <w:r>
              <w:rPr>
                <w:b w:val="0"/>
              </w:rPr>
              <w:t>R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F650E7E" w14:textId="4F9EFA15" w:rsidR="00551ADD" w:rsidRDefault="00551ADD" w:rsidP="001F31AC">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E9DCD9" w14:textId="20ECCC3A"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09</w:t>
            </w:r>
          </w:p>
        </w:tc>
      </w:tr>
    </w:tbl>
    <w:p w14:paraId="1D2D32F4" w14:textId="77777777" w:rsidR="00A11628" w:rsidRDefault="00A11628" w:rsidP="00A11628">
      <w:pPr>
        <w:rPr>
          <w:sz w:val="36"/>
          <w:szCs w:val="36"/>
          <w:u w:val="single"/>
        </w:rPr>
      </w:pPr>
    </w:p>
    <w:p w14:paraId="07BF5295" w14:textId="51A4C73D" w:rsidR="00762306" w:rsidRDefault="00762306" w:rsidP="003A5E2E">
      <w:pPr>
        <w:jc w:val="center"/>
        <w:rPr>
          <w:sz w:val="36"/>
          <w:szCs w:val="36"/>
        </w:rPr>
      </w:pPr>
      <w:r>
        <w:rPr>
          <w:sz w:val="36"/>
          <w:szCs w:val="36"/>
          <w:u w:val="single"/>
        </w:rPr>
        <w:lastRenderedPageBreak/>
        <w:t>UUCM-10</w:t>
      </w:r>
      <w:r>
        <w:rPr>
          <w:noProof/>
          <w:sz w:val="36"/>
          <w:szCs w:val="36"/>
        </w:rPr>
        <w:drawing>
          <wp:inline distT="0" distB="0" distL="0" distR="0" wp14:anchorId="51CFC35E" wp14:editId="2A86D18E">
            <wp:extent cx="5939155" cy="2661920"/>
            <wp:effectExtent l="0" t="0" r="4445" b="5080"/>
            <wp:docPr id="303" name="Picture 15" descr="Mac:Users:schurman93:Documents:School:COMP3004:kingsandthings:Docs:Iteration Two Documentation:UUCM:UUCM-10.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Users:schurman93:Documents:School:COMP3004:kingsandthings:Docs:Iteration Two Documentation:UUCM:UUCM-10.pd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155" cy="2661920"/>
                    </a:xfrm>
                    <a:prstGeom prst="rect">
                      <a:avLst/>
                    </a:prstGeom>
                    <a:noFill/>
                    <a:ln>
                      <a:noFill/>
                    </a:ln>
                  </pic:spPr>
                </pic:pic>
              </a:graphicData>
            </a:graphic>
          </wp:inline>
        </w:drawing>
      </w:r>
    </w:p>
    <w:p w14:paraId="24C43F26" w14:textId="0B48104B" w:rsidR="003427B0" w:rsidRPr="00A11628" w:rsidRDefault="003427B0">
      <w:pPr>
        <w:rPr>
          <w:sz w:val="36"/>
          <w:szCs w:val="36"/>
        </w:rPr>
      </w:pPr>
    </w:p>
    <w:tbl>
      <w:tblPr>
        <w:tblStyle w:val="LightList-Accent1"/>
        <w:tblW w:w="0" w:type="auto"/>
        <w:tblLook w:val="04A0" w:firstRow="1" w:lastRow="0" w:firstColumn="1" w:lastColumn="0" w:noHBand="0" w:noVBand="1"/>
      </w:tblPr>
      <w:tblGrid>
        <w:gridCol w:w="1278"/>
        <w:gridCol w:w="6120"/>
        <w:gridCol w:w="2178"/>
      </w:tblGrid>
      <w:tr w:rsidR="003427B0" w:rsidRPr="00691681" w14:paraId="24610319"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BFCB93" w14:textId="111A4F8F"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F17A2D" w14:textId="396ADA1F" w:rsidR="003427B0" w:rsidRDefault="003427B0" w:rsidP="001F31AC">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E8FDE5" w14:textId="533EA171"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551ADD" w:rsidRPr="00691681" w14:paraId="1650BC0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F7B5FD" w14:textId="324A99C9" w:rsidR="00551ADD" w:rsidRDefault="00551ADD" w:rsidP="0099179A">
            <w:pPr>
              <w:jc w:val="center"/>
              <w:rPr>
                <w:b w:val="0"/>
              </w:rPr>
            </w:pPr>
            <w:r>
              <w:rPr>
                <w:b w:val="0"/>
              </w:rPr>
              <w:t>T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0D7563" w14:textId="7178B7CA" w:rsidR="00551ADD" w:rsidRDefault="00551ADD" w:rsidP="00551ADD">
            <w:pPr>
              <w:jc w:val="center"/>
              <w:cnfStyle w:val="000000100000" w:firstRow="0" w:lastRow="0" w:firstColumn="0" w:lastColumn="0" w:oddVBand="0" w:evenVBand="0" w:oddHBand="1" w:evenHBand="0" w:firstRowFirstColumn="0" w:firstRowLastColumn="0" w:lastRowFirstColumn="0" w:lastRowLastColumn="0"/>
            </w:pPr>
            <w:r>
              <w:t>Players just finished movemen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5D45EE" w14:textId="2213B93F"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551ADD" w:rsidRPr="00691681" w14:paraId="407EBE0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914BCE" w14:textId="594D5E46" w:rsidR="00551ADD" w:rsidRDefault="00551ADD" w:rsidP="0099179A">
            <w:pPr>
              <w:jc w:val="center"/>
              <w:rPr>
                <w:b w:val="0"/>
              </w:rPr>
            </w:pPr>
            <w:r>
              <w:rPr>
                <w:b w:val="0"/>
              </w:rPr>
              <w:t>RESP-3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15C40D" w14:textId="082678B4" w:rsidR="00551ADD" w:rsidRDefault="00551ADD" w:rsidP="00551ADD">
            <w:pPr>
              <w:jc w:val="center"/>
              <w:cnfStyle w:val="000000000000" w:firstRow="0" w:lastRow="0" w:firstColumn="0" w:lastColumn="0" w:oddVBand="0" w:evenVBand="0" w:oddHBand="0" w:evenHBand="0" w:firstRowFirstColumn="0" w:firstRowLastColumn="0" w:lastRowFirstColumn="0" w:lastRowLastColumn="0"/>
            </w:pPr>
            <w:r>
              <w:t>Combat is declared, player selects an enemy to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0EF2A1" w14:textId="46F139A1"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551ADD" w:rsidRPr="00691681" w14:paraId="10126D0C"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84A898" w14:textId="2DEE0E92" w:rsidR="00551ADD" w:rsidRDefault="00551ADD" w:rsidP="0099179A">
            <w:pPr>
              <w:jc w:val="center"/>
              <w:rPr>
                <w:b w:val="0"/>
              </w:rPr>
            </w:pPr>
            <w:r>
              <w:rPr>
                <w:b w:val="0"/>
              </w:rPr>
              <w:t>RESP-3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448AA2" w14:textId="20B1CD22" w:rsidR="00551ADD" w:rsidRDefault="00551ADD" w:rsidP="00551ADD">
            <w:pPr>
              <w:jc w:val="center"/>
              <w:cnfStyle w:val="000000100000" w:firstRow="0" w:lastRow="0" w:firstColumn="0" w:lastColumn="0" w:oddVBand="0" w:evenVBand="0" w:oddHBand="1" w:evenHBand="0" w:firstRowFirstColumn="0" w:firstRowLastColumn="0" w:lastRowFirstColumn="0" w:lastRowLastColumn="0"/>
            </w:pPr>
            <w:r>
              <w:t>Player rolls die for each Creature to determine if they will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876AA1" w14:textId="60175FE0"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551ADD" w:rsidRPr="00691681" w14:paraId="31BF170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5A3FCD" w14:textId="0AE437D3" w:rsidR="00551ADD" w:rsidRDefault="00551ADD" w:rsidP="0099179A">
            <w:pPr>
              <w:jc w:val="center"/>
              <w:rPr>
                <w:b w:val="0"/>
              </w:rPr>
            </w:pPr>
            <w:r>
              <w:rPr>
                <w:b w:val="0"/>
              </w:rPr>
              <w:t>RESP-3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4E6A25" w14:textId="03588854" w:rsidR="00551ADD" w:rsidRDefault="00551ADD" w:rsidP="00551ADD">
            <w:pPr>
              <w:jc w:val="center"/>
              <w:cnfStyle w:val="000000000000" w:firstRow="0" w:lastRow="0" w:firstColumn="0" w:lastColumn="0" w:oddVBand="0" w:evenVBand="0" w:oddHBand="0" w:evenHBand="0" w:firstRowFirstColumn="0" w:firstRowLastColumn="0" w:lastRowFirstColumn="0" w:lastRowLastColumn="0"/>
            </w:pPr>
            <w:r>
              <w:t>System asks defending player to select a defending creatur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4B0301" w14:textId="224CAF36"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551ADD" w:rsidRPr="00691681" w14:paraId="1E43C2F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41C4D7C" w14:textId="289C5A4C" w:rsidR="00551ADD" w:rsidRDefault="00551ADD" w:rsidP="0099179A">
            <w:pPr>
              <w:jc w:val="center"/>
              <w:rPr>
                <w:b w:val="0"/>
              </w:rPr>
            </w:pPr>
            <w:r>
              <w:rPr>
                <w:b w:val="0"/>
              </w:rPr>
              <w:t>RESP-3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D57F43" w14:textId="7F4BCD9A" w:rsidR="00551ADD" w:rsidRDefault="00400323" w:rsidP="00551ADD">
            <w:pPr>
              <w:jc w:val="center"/>
              <w:cnfStyle w:val="000000100000" w:firstRow="0" w:lastRow="0" w:firstColumn="0" w:lastColumn="0" w:oddVBand="0" w:evenVBand="0" w:oddHBand="1" w:evenHBand="0" w:firstRowFirstColumn="0" w:firstRowLastColumn="0" w:lastRowFirstColumn="0" w:lastRowLastColumn="0"/>
            </w:pPr>
            <w:r>
              <w:t>Player retreats from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8018CA" w14:textId="1A1B800A" w:rsidR="00551ADD" w:rsidRDefault="00400323"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400323" w:rsidRPr="00691681" w14:paraId="6D01758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3A1999" w14:textId="41D6E161" w:rsidR="00400323" w:rsidRDefault="000D0B0B" w:rsidP="0099179A">
            <w:pPr>
              <w:jc w:val="center"/>
              <w:rPr>
                <w:b w:val="0"/>
              </w:rPr>
            </w:pPr>
            <w:r>
              <w:rPr>
                <w:b w:val="0"/>
              </w:rPr>
              <w:t>RESP-3</w:t>
            </w:r>
            <w:r w:rsidR="00400323">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F4EA35" w14:textId="790682C3" w:rsidR="00400323" w:rsidRDefault="00400323" w:rsidP="00551ADD">
            <w:pPr>
              <w:jc w:val="center"/>
              <w:cnfStyle w:val="000000000000" w:firstRow="0" w:lastRow="0" w:firstColumn="0" w:lastColumn="0" w:oddVBand="0" w:evenVBand="0" w:oddHBand="0" w:evenHBand="0" w:firstRowFirstColumn="0" w:firstRowLastColumn="0" w:lastRowFirstColumn="0" w:lastRowLastColumn="0"/>
            </w:pPr>
            <w:r>
              <w:t>System ends combat, remaining player is given ownership of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C9D51D" w14:textId="09D36BDA" w:rsidR="00400323" w:rsidRDefault="00400323"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400323" w:rsidRPr="00691681" w14:paraId="067CE9D9"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1A3475" w14:textId="0123E6AE" w:rsidR="00400323" w:rsidRDefault="00400323" w:rsidP="0099179A">
            <w:pPr>
              <w:jc w:val="center"/>
              <w:rPr>
                <w:b w:val="0"/>
              </w:rPr>
            </w:pPr>
            <w:r>
              <w:rPr>
                <w:b w:val="0"/>
              </w:rPr>
              <w:t>R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B5B4A8B" w14:textId="59554134" w:rsidR="00400323" w:rsidRDefault="00400323" w:rsidP="00551ADD">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8476867" w14:textId="36B3573C" w:rsidR="00400323" w:rsidRDefault="00400323" w:rsidP="00512BD6">
            <w:pPr>
              <w:jc w:val="center"/>
              <w:cnfStyle w:val="000000100000" w:firstRow="0" w:lastRow="0" w:firstColumn="0" w:lastColumn="0" w:oddVBand="0" w:evenVBand="0" w:oddHBand="1" w:evenHBand="0" w:firstRowFirstColumn="0" w:firstRowLastColumn="0" w:lastRowFirstColumn="0" w:lastRowLastColumn="0"/>
            </w:pPr>
            <w:r>
              <w:t>UC-10</w:t>
            </w:r>
          </w:p>
        </w:tc>
      </w:tr>
    </w:tbl>
    <w:p w14:paraId="3D254204" w14:textId="77777777" w:rsidR="00A11628" w:rsidRDefault="00A11628" w:rsidP="00A11628">
      <w:pPr>
        <w:rPr>
          <w:sz w:val="36"/>
          <w:szCs w:val="36"/>
          <w:u w:val="single"/>
        </w:rPr>
      </w:pPr>
    </w:p>
    <w:p w14:paraId="1276DFE6" w14:textId="397C62B3" w:rsidR="00A11628" w:rsidRDefault="00A11628" w:rsidP="003A5E2E">
      <w:pPr>
        <w:jc w:val="center"/>
        <w:rPr>
          <w:sz w:val="36"/>
          <w:szCs w:val="36"/>
        </w:rPr>
      </w:pPr>
      <w:r>
        <w:rPr>
          <w:sz w:val="36"/>
          <w:szCs w:val="36"/>
          <w:u w:val="single"/>
        </w:rPr>
        <w:lastRenderedPageBreak/>
        <w:t>UUCM-11</w:t>
      </w:r>
      <w:r>
        <w:rPr>
          <w:noProof/>
          <w:sz w:val="36"/>
          <w:szCs w:val="36"/>
        </w:rPr>
        <w:drawing>
          <wp:inline distT="0" distB="0" distL="0" distR="0" wp14:anchorId="75783452" wp14:editId="1F7C2FB8">
            <wp:extent cx="5939155" cy="2887980"/>
            <wp:effectExtent l="0" t="0" r="4445" b="7620"/>
            <wp:docPr id="305" name="Picture 17" descr="Mac:Users:schurman93:Documents:School:COMP3004:kingsandthings:Docs:Iteration Two Documentation:UUCM:UUCM-1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Users:schurman93:Documents:School:COMP3004:kingsandthings:Docs:Iteration Two Documentation:UUCM:UUCM-11.pd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036362DC" w14:textId="77777777" w:rsidR="003427B0" w:rsidRDefault="003427B0"/>
    <w:tbl>
      <w:tblPr>
        <w:tblStyle w:val="LightList-Accent1"/>
        <w:tblW w:w="0" w:type="auto"/>
        <w:tblLook w:val="04A0" w:firstRow="1" w:lastRow="0" w:firstColumn="1" w:lastColumn="0" w:noHBand="0" w:noVBand="1"/>
      </w:tblPr>
      <w:tblGrid>
        <w:gridCol w:w="1278"/>
        <w:gridCol w:w="6120"/>
        <w:gridCol w:w="2178"/>
      </w:tblGrid>
      <w:tr w:rsidR="003427B0" w:rsidRPr="00691681" w14:paraId="08B11A84"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A462C7" w14:textId="1CBDE4B9"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6E533E" w14:textId="3BFC4674" w:rsidR="003427B0" w:rsidRDefault="003427B0" w:rsidP="00551ADD">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27C6164" w14:textId="5827A149"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400323" w:rsidRPr="00691681" w14:paraId="1CB0452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EC974A" w14:textId="48C8E705" w:rsidR="00400323" w:rsidRDefault="00AF56B6" w:rsidP="0099179A">
            <w:pPr>
              <w:jc w:val="center"/>
              <w:rPr>
                <w:b w:val="0"/>
              </w:rPr>
            </w:pPr>
            <w:r>
              <w:rPr>
                <w:b w:val="0"/>
              </w:rPr>
              <w:t>T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74DCCE" w14:textId="5E5386FA" w:rsidR="00400323" w:rsidRDefault="00AF56B6" w:rsidP="00551ADD">
            <w:pPr>
              <w:jc w:val="center"/>
              <w:cnfStyle w:val="000000100000" w:firstRow="0" w:lastRow="0" w:firstColumn="0" w:lastColumn="0" w:oddVBand="0" w:evenVBand="0" w:oddHBand="1" w:evenHBand="0" w:firstRowFirstColumn="0" w:firstRowLastColumn="0" w:lastRowFirstColumn="0" w:lastRowLastColumn="0"/>
            </w:pPr>
            <w:r>
              <w:t>Players just finished comba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47AC78" w14:textId="456E0EB2" w:rsidR="00400323" w:rsidRDefault="00AF56B6" w:rsidP="00512BD6">
            <w:pPr>
              <w:jc w:val="center"/>
              <w:cnfStyle w:val="000000100000" w:firstRow="0" w:lastRow="0" w:firstColumn="0" w:lastColumn="0" w:oddVBand="0" w:evenVBand="0" w:oddHBand="1" w:evenHBand="0" w:firstRowFirstColumn="0" w:firstRowLastColumn="0" w:lastRowFirstColumn="0" w:lastRowLastColumn="0"/>
            </w:pPr>
            <w:r>
              <w:t>UC-11</w:t>
            </w:r>
          </w:p>
        </w:tc>
      </w:tr>
      <w:tr w:rsidR="00AF56B6" w:rsidRPr="00691681" w14:paraId="2226C5E4"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AB3EA3" w14:textId="6B9127B8" w:rsidR="00AF56B6" w:rsidRDefault="00AF56B6" w:rsidP="0099179A">
            <w:pPr>
              <w:jc w:val="center"/>
              <w:rPr>
                <w:b w:val="0"/>
              </w:rPr>
            </w:pPr>
            <w:r>
              <w:rPr>
                <w:b w:val="0"/>
              </w:rPr>
              <w:t>RESP-3</w:t>
            </w:r>
            <w:r w:rsidR="000D0B0B">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8EC170" w14:textId="342CA2F1" w:rsidR="00AF56B6" w:rsidRDefault="000D0B0B" w:rsidP="00551ADD">
            <w:pPr>
              <w:jc w:val="center"/>
              <w:cnfStyle w:val="000000000000" w:firstRow="0" w:lastRow="0" w:firstColumn="0" w:lastColumn="0" w:oddVBand="0" w:evenVBand="0" w:oddHBand="0" w:evenHBand="0" w:firstRowFirstColumn="0" w:firstRowLastColumn="0" w:lastRowFirstColumn="0" w:lastRowLastColumn="0"/>
            </w:pPr>
            <w:r>
              <w:t>Player constructs or upgrades a For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9FD7CE" w14:textId="326FB16D" w:rsidR="00AF56B6" w:rsidRDefault="000D0B0B" w:rsidP="00512BD6">
            <w:pPr>
              <w:jc w:val="center"/>
              <w:cnfStyle w:val="000000000000" w:firstRow="0" w:lastRow="0" w:firstColumn="0" w:lastColumn="0" w:oddVBand="0" w:evenVBand="0" w:oddHBand="0" w:evenHBand="0" w:firstRowFirstColumn="0" w:firstRowLastColumn="0" w:lastRowFirstColumn="0" w:lastRowLastColumn="0"/>
            </w:pPr>
            <w:r>
              <w:t>UC-11</w:t>
            </w:r>
          </w:p>
        </w:tc>
      </w:tr>
      <w:tr w:rsidR="000D0B0B" w:rsidRPr="00691681" w14:paraId="00FA853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B810F5" w14:textId="25D42BF3" w:rsidR="000D0B0B" w:rsidRDefault="000D0B0B" w:rsidP="0099179A">
            <w:pPr>
              <w:jc w:val="center"/>
              <w:rPr>
                <w:b w:val="0"/>
              </w:rPr>
            </w:pPr>
            <w:r>
              <w:rPr>
                <w:b w:val="0"/>
              </w:rPr>
              <w:t>RESP-3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6F5981" w14:textId="2F73D643"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 upgraded to a citadel</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C95CD1" w14:textId="09EF9299"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1</w:t>
            </w:r>
          </w:p>
        </w:tc>
      </w:tr>
      <w:tr w:rsidR="000D0B0B" w:rsidRPr="00691681" w14:paraId="15EDECE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493B80" w14:textId="47B7D72A" w:rsidR="000D0B0B" w:rsidRDefault="000D0B0B" w:rsidP="0099179A">
            <w:pPr>
              <w:jc w:val="center"/>
              <w:rPr>
                <w:b w:val="0"/>
              </w:rPr>
            </w:pPr>
            <w:r>
              <w:rPr>
                <w:b w:val="0"/>
              </w:rPr>
              <w:t>R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7C850E" w14:textId="72C641D1"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System continu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091EC3" w14:textId="3AD7EDC8"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1</w:t>
            </w:r>
          </w:p>
        </w:tc>
      </w:tr>
    </w:tbl>
    <w:p w14:paraId="32D39297" w14:textId="77777777" w:rsidR="00762306" w:rsidRDefault="00762306"/>
    <w:p w14:paraId="59A303B9" w14:textId="73E34A4F" w:rsidR="00762306" w:rsidRDefault="00762306" w:rsidP="003A5E2E">
      <w:pPr>
        <w:jc w:val="center"/>
        <w:rPr>
          <w:sz w:val="36"/>
          <w:szCs w:val="36"/>
        </w:rPr>
      </w:pPr>
      <w:r>
        <w:rPr>
          <w:sz w:val="36"/>
          <w:szCs w:val="36"/>
          <w:u w:val="single"/>
        </w:rPr>
        <w:t>UUCM-12</w:t>
      </w:r>
      <w:r>
        <w:rPr>
          <w:noProof/>
          <w:sz w:val="36"/>
          <w:szCs w:val="36"/>
        </w:rPr>
        <w:drawing>
          <wp:inline distT="0" distB="0" distL="0" distR="0" wp14:anchorId="5DD2C671" wp14:editId="7A13CF03">
            <wp:extent cx="5939155" cy="2887980"/>
            <wp:effectExtent l="0" t="0" r="4445" b="7620"/>
            <wp:docPr id="306" name="Picture 18" descr="Mac:Users:schurman93:Documents:School:COMP3004:kingsandthings:Docs:Iteration Two Documentation:UUCM:UUCM-1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Users:schurman93:Documents:School:COMP3004:kingsandthings:Docs:Iteration Two Documentation:UUCM:UUCM-12.pdf"/>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42D94D33" w14:textId="77777777" w:rsidR="00762306" w:rsidRDefault="00762306"/>
    <w:tbl>
      <w:tblPr>
        <w:tblStyle w:val="LightList-Accent1"/>
        <w:tblW w:w="0" w:type="auto"/>
        <w:tblLook w:val="04A0" w:firstRow="1" w:lastRow="0" w:firstColumn="1" w:lastColumn="0" w:noHBand="0" w:noVBand="1"/>
      </w:tblPr>
      <w:tblGrid>
        <w:gridCol w:w="1278"/>
        <w:gridCol w:w="6120"/>
        <w:gridCol w:w="2178"/>
      </w:tblGrid>
      <w:tr w:rsidR="00762306" w:rsidRPr="00691681" w14:paraId="70D8A28F"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6A75AFC" w14:textId="1D2F88BF" w:rsidR="00762306" w:rsidRDefault="00762306"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5A3ADB" w14:textId="439DC7C0" w:rsidR="00762306" w:rsidRDefault="00762306" w:rsidP="00551ADD">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90BE12" w14:textId="1704EBB7" w:rsidR="00762306" w:rsidRDefault="00762306"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0D0B0B" w:rsidRPr="00691681" w14:paraId="5DEC91A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71FB34" w14:textId="579C84BD" w:rsidR="000D0B0B" w:rsidRDefault="000D0B0B" w:rsidP="0099179A">
            <w:pPr>
              <w:jc w:val="center"/>
              <w:rPr>
                <w:b w:val="0"/>
              </w:rPr>
            </w:pPr>
            <w:r>
              <w:rPr>
                <w:b w:val="0"/>
              </w:rPr>
              <w:t>T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BEB59C" w14:textId="2A9D3508"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s just finished construction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649F299" w14:textId="6C083CBC"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2</w:t>
            </w:r>
          </w:p>
        </w:tc>
      </w:tr>
      <w:tr w:rsidR="000D0B0B" w:rsidRPr="00691681" w14:paraId="769C6C6F"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6B11C3" w14:textId="1EA848B6" w:rsidR="000D0B0B" w:rsidRDefault="000D0B0B" w:rsidP="0099179A">
            <w:pPr>
              <w:jc w:val="center"/>
              <w:rPr>
                <w:b w:val="0"/>
              </w:rPr>
            </w:pPr>
            <w:r>
              <w:rPr>
                <w:b w:val="0"/>
              </w:rPr>
              <w:t>RESP-3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952F46" w14:textId="0B2FD924"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Player uses a Special Character’s a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434434" w14:textId="45A9F0DA"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2</w:t>
            </w:r>
          </w:p>
        </w:tc>
      </w:tr>
      <w:tr w:rsidR="000D0B0B" w:rsidRPr="00691681" w14:paraId="5B279E8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0865DD" w14:textId="79C1791A" w:rsidR="000D0B0B" w:rsidRDefault="000D0B0B" w:rsidP="0099179A">
            <w:pPr>
              <w:jc w:val="center"/>
              <w:rPr>
                <w:b w:val="0"/>
              </w:rPr>
            </w:pPr>
            <w:r>
              <w:rPr>
                <w:b w:val="0"/>
              </w:rPr>
              <w:t>R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38A96D" w14:textId="4F5D1341"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C881C8" w14:textId="40B88CFD"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2</w:t>
            </w:r>
          </w:p>
        </w:tc>
      </w:tr>
    </w:tbl>
    <w:p w14:paraId="1F2BE223" w14:textId="77777777" w:rsidR="00762306" w:rsidRDefault="00762306" w:rsidP="00762306">
      <w:pPr>
        <w:rPr>
          <w:sz w:val="36"/>
          <w:szCs w:val="36"/>
          <w:u w:val="single"/>
        </w:rPr>
      </w:pPr>
    </w:p>
    <w:p w14:paraId="718F145B" w14:textId="77777777" w:rsidR="00762306" w:rsidRPr="0062464A" w:rsidRDefault="00762306" w:rsidP="003A5E2E">
      <w:pPr>
        <w:jc w:val="center"/>
        <w:rPr>
          <w:sz w:val="36"/>
          <w:szCs w:val="36"/>
          <w:u w:val="single"/>
        </w:rPr>
      </w:pPr>
      <w:r>
        <w:rPr>
          <w:sz w:val="36"/>
          <w:szCs w:val="36"/>
          <w:u w:val="single"/>
        </w:rPr>
        <w:t>UUCM-13</w:t>
      </w:r>
    </w:p>
    <w:p w14:paraId="190CD761" w14:textId="77777777" w:rsidR="00762306" w:rsidRPr="0062464A" w:rsidRDefault="00762306" w:rsidP="00762306">
      <w:pPr>
        <w:rPr>
          <w:sz w:val="36"/>
          <w:szCs w:val="36"/>
        </w:rPr>
      </w:pPr>
      <w:r w:rsidRPr="0062464A">
        <w:rPr>
          <w:noProof/>
          <w:sz w:val="36"/>
          <w:szCs w:val="36"/>
        </w:rPr>
        <w:drawing>
          <wp:inline distT="0" distB="0" distL="0" distR="0" wp14:anchorId="1CAF6282" wp14:editId="0F62C688">
            <wp:extent cx="5939155" cy="2887980"/>
            <wp:effectExtent l="0" t="0" r="4445" b="7620"/>
            <wp:docPr id="290" name="Picture 2" descr="Mac:Users:schurman93:Documents:School:COMP3004:kingsandthings:Docs:Iteration Two Documentation:UUCM:UUCM-1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Users:schurman93:Documents:School:COMP3004:kingsandthings:Docs:Iteration Two Documentation:UUCM:UUCM-13.pd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0BA9854E" w14:textId="77777777" w:rsidR="00762306" w:rsidRDefault="00762306"/>
    <w:tbl>
      <w:tblPr>
        <w:tblStyle w:val="LightList-Accent1"/>
        <w:tblW w:w="0" w:type="auto"/>
        <w:tblLook w:val="04A0" w:firstRow="1" w:lastRow="0" w:firstColumn="1" w:lastColumn="0" w:noHBand="0" w:noVBand="1"/>
      </w:tblPr>
      <w:tblGrid>
        <w:gridCol w:w="1278"/>
        <w:gridCol w:w="6120"/>
        <w:gridCol w:w="2178"/>
      </w:tblGrid>
      <w:tr w:rsidR="003427B0" w:rsidRPr="00691681" w14:paraId="4CDFA2EF"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2C554F" w14:textId="355281DD"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FD15FB7" w14:textId="394CCCA8" w:rsidR="003427B0" w:rsidRDefault="003427B0" w:rsidP="00551ADD">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51A2CE" w14:textId="52542CE9"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0D0B0B" w:rsidRPr="00691681" w14:paraId="42B9A08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3783FB" w14:textId="2A137227" w:rsidR="000D0B0B" w:rsidRDefault="000D0B0B" w:rsidP="0099179A">
            <w:pPr>
              <w:jc w:val="center"/>
              <w:rPr>
                <w:b w:val="0"/>
              </w:rPr>
            </w:pPr>
            <w:r>
              <w:rPr>
                <w:b w:val="0"/>
              </w:rPr>
              <w:t>TE-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CF0689" w14:textId="470F05C1"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s have finished taking their turn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D3A5AC8" w14:textId="265C90CF"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3</w:t>
            </w:r>
          </w:p>
        </w:tc>
      </w:tr>
      <w:tr w:rsidR="000D0B0B" w:rsidRPr="00691681" w14:paraId="151877B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A2BBA5" w14:textId="66B5F874" w:rsidR="000D0B0B" w:rsidRDefault="000D0B0B" w:rsidP="0099179A">
            <w:pPr>
              <w:jc w:val="center"/>
              <w:rPr>
                <w:b w:val="0"/>
              </w:rPr>
            </w:pPr>
            <w:r>
              <w:rPr>
                <w:b w:val="0"/>
              </w:rPr>
              <w:t>RESP-4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057691" w14:textId="6E096AD5"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System notifies players of the victo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A27969" w14:textId="7A544E68"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3</w:t>
            </w:r>
          </w:p>
        </w:tc>
      </w:tr>
      <w:tr w:rsidR="000D0B0B" w:rsidRPr="00691681" w14:paraId="623028AD"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8AD78F0" w14:textId="6C95684F" w:rsidR="000D0B0B" w:rsidRDefault="000D0B0B" w:rsidP="0099179A">
            <w:pPr>
              <w:jc w:val="center"/>
              <w:rPr>
                <w:b w:val="0"/>
              </w:rPr>
            </w:pPr>
            <w:r>
              <w:rPr>
                <w:b w:val="0"/>
              </w:rPr>
              <w:t>RESP-4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2054270" w14:textId="3ACF9B61"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System asks players if they would like to play agai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D2A5D2" w14:textId="5DFC3CA9"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3</w:t>
            </w:r>
          </w:p>
        </w:tc>
      </w:tr>
    </w:tbl>
    <w:p w14:paraId="594DB6CA" w14:textId="77777777" w:rsidR="00C44B2C" w:rsidRPr="00C44B2C" w:rsidRDefault="00C44B2C" w:rsidP="00C44B2C">
      <w:pPr>
        <w:rPr>
          <w:sz w:val="36"/>
          <w:szCs w:val="36"/>
          <w:u w:val="single"/>
        </w:rPr>
      </w:pPr>
    </w:p>
    <w:p w14:paraId="2C12EFCE" w14:textId="77777777" w:rsidR="00C44B2C" w:rsidRPr="00C44B2C" w:rsidRDefault="00C44B2C" w:rsidP="00C44B2C">
      <w:pPr>
        <w:rPr>
          <w:sz w:val="36"/>
          <w:szCs w:val="36"/>
          <w:u w:val="single"/>
        </w:rPr>
      </w:pPr>
    </w:p>
    <w:p w14:paraId="3EC3337E" w14:textId="77777777" w:rsidR="00C44B2C" w:rsidRDefault="00C44B2C" w:rsidP="00691681"/>
    <w:p w14:paraId="42B94CBA" w14:textId="77777777" w:rsidR="00C44B2C" w:rsidRDefault="00C44B2C" w:rsidP="00691681"/>
    <w:p w14:paraId="5D0DA2ED" w14:textId="71A6BE5E" w:rsidR="002E00FB" w:rsidRDefault="003A5E2E" w:rsidP="002E00FB">
      <w:pPr>
        <w:jc w:val="center"/>
        <w:rPr>
          <w:sz w:val="72"/>
          <w:szCs w:val="72"/>
        </w:rPr>
      </w:pPr>
      <w:r>
        <w:rPr>
          <w:sz w:val="72"/>
          <w:szCs w:val="72"/>
        </w:rPr>
        <w:t xml:space="preserve">Section 4 - </w:t>
      </w:r>
      <w:r w:rsidR="002E00FB">
        <w:rPr>
          <w:sz w:val="72"/>
          <w:szCs w:val="72"/>
        </w:rPr>
        <w:t>Design Decision</w:t>
      </w:r>
    </w:p>
    <w:tbl>
      <w:tblPr>
        <w:tblStyle w:val="LightList-Accent1"/>
        <w:tblW w:w="0" w:type="auto"/>
        <w:tblLook w:val="04A0" w:firstRow="1" w:lastRow="0" w:firstColumn="1" w:lastColumn="0" w:noHBand="0" w:noVBand="1"/>
      </w:tblPr>
      <w:tblGrid>
        <w:gridCol w:w="1278"/>
        <w:gridCol w:w="8280"/>
      </w:tblGrid>
      <w:tr w:rsidR="002E00FB" w14:paraId="7C0502FB" w14:textId="77777777" w:rsidTr="002E00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6F305442" w14:textId="77777777" w:rsidR="002E00FB" w:rsidRDefault="002E00FB" w:rsidP="002E00FB">
            <w:pPr>
              <w:jc w:val="center"/>
            </w:pPr>
            <w:r>
              <w:lastRenderedPageBreak/>
              <w:t>ID</w:t>
            </w:r>
          </w:p>
        </w:tc>
        <w:tc>
          <w:tcPr>
            <w:tcW w:w="8280" w:type="dxa"/>
            <w:tcBorders>
              <w:bottom w:val="single" w:sz="4" w:space="0" w:color="548DD4" w:themeColor="text2" w:themeTint="99"/>
            </w:tcBorders>
          </w:tcPr>
          <w:p w14:paraId="2C1D52FA" w14:textId="77777777" w:rsidR="002E00FB" w:rsidRDefault="002E00FB" w:rsidP="002E00FB">
            <w:pPr>
              <w:jc w:val="center"/>
              <w:cnfStyle w:val="100000000000" w:firstRow="1" w:lastRow="0" w:firstColumn="0" w:lastColumn="0" w:oddVBand="0" w:evenVBand="0" w:oddHBand="0" w:evenHBand="0" w:firstRowFirstColumn="0" w:firstRowLastColumn="0" w:lastRowFirstColumn="0" w:lastRowLastColumn="0"/>
            </w:pPr>
            <w:r>
              <w:t>Design Decision</w:t>
            </w:r>
          </w:p>
        </w:tc>
      </w:tr>
      <w:tr w:rsidR="002E00FB" w:rsidRPr="002E00FB" w14:paraId="1DDC0CDA"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7503FEE" w14:textId="77777777" w:rsidR="002E00FB" w:rsidRPr="002E00FB" w:rsidRDefault="002E00FB" w:rsidP="002E00FB">
            <w:pPr>
              <w:jc w:val="center"/>
              <w:rPr>
                <w:b w:val="0"/>
              </w:rPr>
            </w:pPr>
            <w:r>
              <w:rPr>
                <w:b w:val="0"/>
              </w:rPr>
              <w:t>DD-01</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B18B45"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Use of the Singleton Pattern</w:t>
            </w:r>
          </w:p>
          <w:p w14:paraId="12388892" w14:textId="10695D1C" w:rsidR="002E00FB" w:rsidRPr="002E00FB" w:rsidRDefault="002E00FB" w:rsidP="00B00DBF">
            <w:pPr>
              <w:jc w:val="center"/>
              <w:cnfStyle w:val="000000100000" w:firstRow="0" w:lastRow="0" w:firstColumn="0" w:lastColumn="0" w:oddVBand="0" w:evenVBand="0" w:oddHBand="1" w:evenHBand="0" w:firstRowFirstColumn="0" w:firstRowLastColumn="0" w:lastRowFirstColumn="0" w:lastRowLastColumn="0"/>
            </w:pPr>
            <w:r>
              <w:t>Some classes only needed one instance.</w:t>
            </w:r>
            <w:r w:rsidR="00421853">
              <w:t xml:space="preserve"> Using this pattern allows </w:t>
            </w:r>
            <w:r w:rsidR="009F2CC4">
              <w:t>other classes to access the same instance of a</w:t>
            </w:r>
            <w:r w:rsidR="00421853">
              <w:t xml:space="preserve"> singleton class, without storing it in a local </w:t>
            </w:r>
            <w:r w:rsidR="00825949">
              <w:t>variable</w:t>
            </w:r>
            <w:r w:rsidR="00B00DBF">
              <w:t>, or retrieving it from another class’s local variable.</w:t>
            </w:r>
          </w:p>
        </w:tc>
      </w:tr>
      <w:tr w:rsidR="002E00FB" w:rsidRPr="002E00FB" w14:paraId="68889661"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E5C96F" w14:textId="77777777" w:rsidR="002E00FB" w:rsidRPr="002E00FB" w:rsidRDefault="002E00FB" w:rsidP="002E00FB">
            <w:pPr>
              <w:jc w:val="center"/>
              <w:rPr>
                <w:b w:val="0"/>
              </w:rPr>
            </w:pPr>
            <w:r>
              <w:rPr>
                <w:b w:val="0"/>
              </w:rPr>
              <w:t>DD-02</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8F147A" w14:textId="77777777" w:rsidR="002E00FB" w:rsidRDefault="000D67CC" w:rsidP="002E00FB">
            <w:pPr>
              <w:jc w:val="center"/>
              <w:cnfStyle w:val="000000000000" w:firstRow="0" w:lastRow="0" w:firstColumn="0" w:lastColumn="0" w:oddVBand="0" w:evenVBand="0" w:oddHBand="0" w:evenHBand="0" w:firstRowFirstColumn="0" w:firstRowLastColumn="0" w:lastRowFirstColumn="0" w:lastRowLastColumn="0"/>
              <w:rPr>
                <w:b/>
              </w:rPr>
            </w:pPr>
            <w:r>
              <w:rPr>
                <w:b/>
              </w:rPr>
              <w:t>Multi-threaded dedicated server using the Reactor pattern</w:t>
            </w:r>
          </w:p>
          <w:p w14:paraId="0AC3A57F" w14:textId="77777777" w:rsidR="000D67CC" w:rsidRDefault="000D67CC" w:rsidP="00546D0E">
            <w:pPr>
              <w:jc w:val="center"/>
              <w:cnfStyle w:val="000000000000" w:firstRow="0" w:lastRow="0" w:firstColumn="0" w:lastColumn="0" w:oddVBand="0" w:evenVBand="0" w:oddHBand="0" w:evenHBand="0" w:firstRowFirstColumn="0" w:firstRowLastColumn="0" w:lastRowFirstColumn="0" w:lastRowLastColumn="0"/>
            </w:pPr>
            <w:r>
              <w:t>By using a dedicated server, our game allows for many simultaneous online games</w:t>
            </w:r>
            <w:r w:rsidR="00BF4DEE">
              <w:t xml:space="preserve"> at the same time</w:t>
            </w:r>
            <w:r>
              <w:t xml:space="preserve">. </w:t>
            </w:r>
            <w:r w:rsidR="00BF4DEE">
              <w:t>Users do not have to know who they will play with to start a game of Kings and Things, but can join any game</w:t>
            </w:r>
            <w:r w:rsidR="00546D0E">
              <w:t>, at any time,</w:t>
            </w:r>
            <w:r w:rsidR="00BF4DEE">
              <w:t xml:space="preserve"> with random players.</w:t>
            </w:r>
            <w:r w:rsidR="0030531B">
              <w:t xml:space="preserve"> </w:t>
            </w:r>
          </w:p>
          <w:p w14:paraId="136D70AF" w14:textId="633AC4D4" w:rsidR="0030531B" w:rsidRPr="000D67CC" w:rsidRDefault="0030531B" w:rsidP="0038530B">
            <w:pPr>
              <w:jc w:val="center"/>
              <w:cnfStyle w:val="000000000000" w:firstRow="0" w:lastRow="0" w:firstColumn="0" w:lastColumn="0" w:oddVBand="0" w:evenVBand="0" w:oddHBand="0" w:evenHBand="0" w:firstRowFirstColumn="0" w:firstRowLastColumn="0" w:lastRowFirstColumn="0" w:lastRowLastColumn="0"/>
            </w:pPr>
            <w:r>
              <w:t>Using a dedicated server and database allows for scalability. For example, the game may be easily ported to a web or mobile application</w:t>
            </w:r>
            <w:r w:rsidR="0038530B">
              <w:t xml:space="preserve"> without making any changes to the server.</w:t>
            </w:r>
          </w:p>
        </w:tc>
      </w:tr>
      <w:tr w:rsidR="002E00FB" w:rsidRPr="002E00FB" w14:paraId="5773A35E"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FDF8E7" w14:textId="0EB0C112" w:rsidR="002E00FB" w:rsidRDefault="002E00FB" w:rsidP="002E00FB">
            <w:pPr>
              <w:jc w:val="center"/>
              <w:rPr>
                <w:b w:val="0"/>
              </w:rPr>
            </w:pPr>
          </w:p>
          <w:p w14:paraId="5C42A4CF" w14:textId="77777777" w:rsidR="002E00FB" w:rsidRPr="002E00FB" w:rsidRDefault="002E00FB" w:rsidP="002E00FB">
            <w:pPr>
              <w:jc w:val="center"/>
              <w:rPr>
                <w:b w:val="0"/>
              </w:rPr>
            </w:pPr>
            <w:r>
              <w:rPr>
                <w:b w:val="0"/>
              </w:rPr>
              <w:t>DD-03</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3B992D0"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Special Characters displayed in a grid-like fashion</w:t>
            </w:r>
          </w:p>
          <w:p w14:paraId="0141E17A"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allows for a centralized, intuitive spot for players to see the available Special Characters.</w:t>
            </w:r>
          </w:p>
        </w:tc>
      </w:tr>
      <w:tr w:rsidR="002E00FB" w:rsidRPr="002E00FB" w14:paraId="4C3909A5"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A4F20C6" w14:textId="77777777" w:rsidR="002E00FB" w:rsidRDefault="002E00FB" w:rsidP="002E00FB">
            <w:pPr>
              <w:jc w:val="center"/>
              <w:rPr>
                <w:b w:val="0"/>
              </w:rPr>
            </w:pPr>
          </w:p>
          <w:p w14:paraId="18A8FFC8" w14:textId="77777777" w:rsidR="002E00FB" w:rsidRPr="002E00FB" w:rsidRDefault="002E00FB" w:rsidP="002E00FB">
            <w:pPr>
              <w:jc w:val="center"/>
              <w:rPr>
                <w:b w:val="0"/>
              </w:rPr>
            </w:pPr>
            <w:r>
              <w:rPr>
                <w:b w:val="0"/>
              </w:rPr>
              <w:t>DD-04</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6969CF"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Factory Pattern for Special Characters and various other piece classes</w:t>
            </w:r>
          </w:p>
          <w:p w14:paraId="350CEEFC"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Certain classes have lots of specific types of instances, needed a central place to create them.</w:t>
            </w:r>
          </w:p>
        </w:tc>
      </w:tr>
      <w:tr w:rsidR="002E00FB" w:rsidRPr="002E00FB" w14:paraId="64CBA1D1"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33DF73" w14:textId="77777777" w:rsidR="002E00FB" w:rsidRDefault="002E00FB" w:rsidP="002E00FB">
            <w:pPr>
              <w:jc w:val="center"/>
              <w:rPr>
                <w:b w:val="0"/>
              </w:rPr>
            </w:pPr>
          </w:p>
          <w:p w14:paraId="381016D2" w14:textId="77777777" w:rsidR="002E00FB" w:rsidRPr="002E00FB" w:rsidRDefault="002E00FB" w:rsidP="002E00FB">
            <w:pPr>
              <w:jc w:val="center"/>
              <w:rPr>
                <w:b w:val="0"/>
              </w:rPr>
            </w:pPr>
            <w:r>
              <w:rPr>
                <w:b w:val="0"/>
              </w:rPr>
              <w:t>DD-05</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483A2C"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The cup reads in its initial members from a file.</w:t>
            </w:r>
          </w:p>
          <w:p w14:paraId="59EC998D"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method of initializing the contents of the cup was used so that the code would look a little cleaner, and all of the Creatures are located in one file which can be easily modified.</w:t>
            </w:r>
          </w:p>
        </w:tc>
      </w:tr>
      <w:tr w:rsidR="002E00FB" w:rsidRPr="002E00FB" w14:paraId="09B4D86E"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0BC8D5" w14:textId="77777777" w:rsidR="002E00FB" w:rsidRDefault="002E00FB" w:rsidP="002E00FB">
            <w:pPr>
              <w:jc w:val="center"/>
              <w:rPr>
                <w:b w:val="0"/>
              </w:rPr>
            </w:pPr>
          </w:p>
          <w:p w14:paraId="26248187" w14:textId="77777777" w:rsidR="002E00FB" w:rsidRPr="002E00FB" w:rsidRDefault="002E00FB" w:rsidP="002E00FB">
            <w:pPr>
              <w:jc w:val="center"/>
              <w:rPr>
                <w:b w:val="0"/>
              </w:rPr>
            </w:pPr>
            <w:r>
              <w:rPr>
                <w:b w:val="0"/>
              </w:rPr>
              <w:t>DD-06</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89CC1E"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The Player Rack uses the Observer Pattern</w:t>
            </w:r>
          </w:p>
          <w:p w14:paraId="7E687DF3"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The backend of the Player Rack is a subject and the GUI portion observes the backend so it can be updated whenever a piece is added/removed from the rack.</w:t>
            </w:r>
          </w:p>
        </w:tc>
      </w:tr>
      <w:tr w:rsidR="002E00FB" w:rsidRPr="002E00FB" w14:paraId="3BAF49AC"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DF9EE4" w14:textId="77777777" w:rsidR="002E00FB" w:rsidRPr="002E00FB" w:rsidRDefault="0032547C" w:rsidP="002E00FB">
            <w:pPr>
              <w:jc w:val="center"/>
              <w:rPr>
                <w:b w:val="0"/>
              </w:rPr>
            </w:pPr>
            <w:r>
              <w:rPr>
                <w:b w:val="0"/>
              </w:rPr>
              <w:t>DD-07</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DF941B" w14:textId="77777777" w:rsidR="002E00FB" w:rsidRDefault="0032547C" w:rsidP="002E00FB">
            <w:pPr>
              <w:jc w:val="center"/>
              <w:cnfStyle w:val="000000100000" w:firstRow="0" w:lastRow="0" w:firstColumn="0" w:lastColumn="0" w:oddVBand="0" w:evenVBand="0" w:oddHBand="1" w:evenHBand="0" w:firstRowFirstColumn="0" w:firstRowLastColumn="0" w:lastRowFirstColumn="0" w:lastRowLastColumn="0"/>
              <w:rPr>
                <w:b/>
              </w:rPr>
            </w:pPr>
            <w:r>
              <w:rPr>
                <w:b/>
              </w:rPr>
              <w:t>All playable Things inherit from an abstract Piece class</w:t>
            </w:r>
          </w:p>
          <w:p w14:paraId="26418C47" w14:textId="77777777" w:rsidR="0032547C" w:rsidRPr="0032547C" w:rsidRDefault="0032547C" w:rsidP="002E00FB">
            <w:pPr>
              <w:jc w:val="center"/>
              <w:cnfStyle w:val="000000100000" w:firstRow="0" w:lastRow="0" w:firstColumn="0" w:lastColumn="0" w:oddVBand="0" w:evenVBand="0" w:oddHBand="1" w:evenHBand="0" w:firstRowFirstColumn="0" w:firstRowLastColumn="0" w:lastRowFirstColumn="0" w:lastRowLastColumn="0"/>
            </w:pPr>
            <w:r>
              <w:t>Code simplification, ease of maintainability.</w:t>
            </w:r>
          </w:p>
        </w:tc>
      </w:tr>
      <w:tr w:rsidR="00F8354A" w:rsidRPr="002E00FB" w14:paraId="3871945F"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240AB9" w14:textId="0DCFA16D" w:rsidR="00F8354A" w:rsidRPr="00F8354A" w:rsidRDefault="00F8354A" w:rsidP="002E00FB">
            <w:pPr>
              <w:jc w:val="center"/>
              <w:rPr>
                <w:b w:val="0"/>
              </w:rPr>
            </w:pPr>
            <w:r>
              <w:rPr>
                <w:b w:val="0"/>
              </w:rPr>
              <w:t>DD-08</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F11749" w14:textId="028F230D" w:rsidR="00F8354A" w:rsidRPr="00F8354A" w:rsidRDefault="00F8354A" w:rsidP="002E00FB">
            <w:pPr>
              <w:jc w:val="center"/>
              <w:cnfStyle w:val="000000000000" w:firstRow="0" w:lastRow="0" w:firstColumn="0" w:lastColumn="0" w:oddVBand="0" w:evenVBand="0" w:oddHBand="0" w:evenHBand="0" w:firstRowFirstColumn="0" w:firstRowLastColumn="0" w:lastRowFirstColumn="0" w:lastRowLastColumn="0"/>
              <w:rPr>
                <w:b/>
              </w:rPr>
            </w:pPr>
            <w:r>
              <w:rPr>
                <w:b/>
              </w:rPr>
              <w:t xml:space="preserve">The server stores game and user information in a </w:t>
            </w:r>
            <w:r w:rsidR="00604118">
              <w:rPr>
                <w:b/>
              </w:rPr>
              <w:t xml:space="preserve">central </w:t>
            </w:r>
            <w:r>
              <w:rPr>
                <w:b/>
              </w:rPr>
              <w:t>database</w:t>
            </w:r>
          </w:p>
          <w:p w14:paraId="2F9A9CEC" w14:textId="74A043E2" w:rsidR="00F8354A" w:rsidRDefault="00F8354A" w:rsidP="002E00FB">
            <w:pPr>
              <w:jc w:val="center"/>
              <w:cnfStyle w:val="000000000000" w:firstRow="0" w:lastRow="0" w:firstColumn="0" w:lastColumn="0" w:oddVBand="0" w:evenVBand="0" w:oddHBand="0" w:evenHBand="0" w:firstRowFirstColumn="0" w:firstRowLastColumn="0" w:lastRowFirstColumn="0" w:lastRowLastColumn="0"/>
            </w:pPr>
            <w:r>
              <w:t xml:space="preserve">The server supports a database, which saves the entire state of any game, as well as some user information, while only sending the relevant information to clients. For example, a user’s Player Rack is stored online in the database, but its contents are only sent to the corresponding user, disallowing other users to have any access to </w:t>
            </w:r>
            <w:r w:rsidR="003153E9">
              <w:t>that</w:t>
            </w:r>
            <w:r>
              <w:t xml:space="preserve"> private information.</w:t>
            </w:r>
          </w:p>
          <w:p w14:paraId="67BC28AE" w14:textId="267F16E4" w:rsidR="00A078F2" w:rsidRDefault="00A078F2" w:rsidP="00F61B21">
            <w:pPr>
              <w:jc w:val="center"/>
              <w:cnfStyle w:val="000000000000" w:firstRow="0" w:lastRow="0" w:firstColumn="0" w:lastColumn="0" w:oddVBand="0" w:evenVBand="0" w:oddHBand="0" w:evenHBand="0" w:firstRowFirstColumn="0" w:firstRowLastColumn="0" w:lastRowFirstColumn="0" w:lastRowLastColumn="0"/>
              <w:rPr>
                <w:b/>
              </w:rPr>
            </w:pPr>
            <w:r>
              <w:t xml:space="preserve">We understand that a </w:t>
            </w:r>
            <w:r w:rsidR="00332CBE">
              <w:t xml:space="preserve">single </w:t>
            </w:r>
            <w:r>
              <w:t xml:space="preserve">game of Kings and Things may take a long time to </w:t>
            </w:r>
            <w:r w:rsidR="00F61B21">
              <w:t>finish</w:t>
            </w:r>
            <w:r>
              <w:t xml:space="preserve">. By storing the game state </w:t>
            </w:r>
            <w:r w:rsidR="00F61B21">
              <w:t>in</w:t>
            </w:r>
            <w:r>
              <w:t xml:space="preserve"> the online database, users are able to quit the client application, </w:t>
            </w:r>
            <w:r w:rsidR="00061B79">
              <w:t>and then</w:t>
            </w:r>
            <w:r>
              <w:t xml:space="preserve"> resume the same </w:t>
            </w:r>
            <w:r w:rsidR="00DB591B">
              <w:t xml:space="preserve">instance of that </w:t>
            </w:r>
            <w:r>
              <w:t>game at any time.</w:t>
            </w:r>
            <w:r w:rsidR="00BF4DEE">
              <w:t xml:space="preserve"> </w:t>
            </w:r>
          </w:p>
        </w:tc>
      </w:tr>
      <w:tr w:rsidR="00421853" w:rsidRPr="002E00FB" w14:paraId="4262E86A"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BF474E" w14:textId="14D4FB3D" w:rsidR="00421853" w:rsidRDefault="00421853" w:rsidP="002E00FB">
            <w:pPr>
              <w:jc w:val="center"/>
              <w:rPr>
                <w:b w:val="0"/>
              </w:rPr>
            </w:pPr>
            <w:r>
              <w:rPr>
                <w:b w:val="0"/>
              </w:rPr>
              <w:t>DD-09</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27EFED" w14:textId="77777777" w:rsidR="00421853" w:rsidRDefault="00421853" w:rsidP="002E00FB">
            <w:pPr>
              <w:jc w:val="center"/>
              <w:cnfStyle w:val="000000100000" w:firstRow="0" w:lastRow="0" w:firstColumn="0" w:lastColumn="0" w:oddVBand="0" w:evenVBand="0" w:oddHBand="1" w:evenHBand="0" w:firstRowFirstColumn="0" w:firstRowLastColumn="0" w:lastRowFirstColumn="0" w:lastRowLastColumn="0"/>
            </w:pPr>
            <w:r>
              <w:rPr>
                <w:b/>
              </w:rPr>
              <w:t xml:space="preserve">Use of Combatable and Performable interfaces. </w:t>
            </w:r>
          </w:p>
          <w:p w14:paraId="3B1F7F49" w14:textId="0C989F46" w:rsidR="00421853" w:rsidRPr="003153E9" w:rsidRDefault="00421853" w:rsidP="003153E9">
            <w:pPr>
              <w:jc w:val="center"/>
              <w:cnfStyle w:val="000000100000" w:firstRow="0" w:lastRow="0" w:firstColumn="0" w:lastColumn="0" w:oddVBand="0" w:evenVBand="0" w:oddHBand="1" w:evenHBand="0" w:firstRowFirstColumn="0" w:firstRowLastColumn="0" w:lastRowFirstColumn="0" w:lastRowLastColumn="0"/>
            </w:pPr>
            <w:r>
              <w:t xml:space="preserve">Some functionality is </w:t>
            </w:r>
            <w:r w:rsidR="00D3526B">
              <w:t>common among</w:t>
            </w:r>
            <w:r>
              <w:t xml:space="preserve"> </w:t>
            </w:r>
            <w:r w:rsidR="00D3526B">
              <w:t xml:space="preserve">classes that cannot be shared through the use of inheritance. </w:t>
            </w:r>
            <w:r w:rsidR="003153E9">
              <w:t>For example, some Piece subclasses</w:t>
            </w:r>
            <w:r w:rsidR="00FF59C1">
              <w:t xml:space="preserve"> like Creatures and Forts</w:t>
            </w:r>
            <w:r w:rsidR="003153E9">
              <w:t xml:space="preserve"> can engage in combat while other cannot. Those classes may implement the same Combatable interface</w:t>
            </w:r>
            <w:r w:rsidR="00C05CF1">
              <w:t>.</w:t>
            </w:r>
          </w:p>
        </w:tc>
      </w:tr>
    </w:tbl>
    <w:p w14:paraId="4EAA2912" w14:textId="77777777" w:rsidR="002E00FB" w:rsidRPr="002E00FB" w:rsidRDefault="002E00FB" w:rsidP="002E00FB">
      <w:pPr>
        <w:jc w:val="center"/>
      </w:pPr>
    </w:p>
    <w:sectPr w:rsidR="002E00FB" w:rsidRPr="002E00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D7353B"/>
    <w:multiLevelType w:val="hybridMultilevel"/>
    <w:tmpl w:val="0472F4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9D2F99"/>
    <w:multiLevelType w:val="hybridMultilevel"/>
    <w:tmpl w:val="5F8CEE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8E75A6"/>
    <w:multiLevelType w:val="multilevel"/>
    <w:tmpl w:val="65642DB0"/>
    <w:lvl w:ilvl="0">
      <w:start w:val="1"/>
      <w:numFmt w:val="decimal"/>
      <w:lvlText w:val="%1."/>
      <w:lvlJc w:val="left"/>
      <w:pPr>
        <w:ind w:left="720" w:hanging="360"/>
      </w:pPr>
    </w:lvl>
    <w:lvl w:ilvl="1">
      <w:start w:val="2"/>
      <w:numFmt w:val="decimal"/>
      <w:isLgl/>
      <w:lvlText w:val="%1.%2."/>
      <w:lvlJc w:val="left"/>
      <w:pPr>
        <w:ind w:left="1065" w:hanging="360"/>
      </w:pPr>
    </w:lvl>
    <w:lvl w:ilvl="2">
      <w:start w:val="1"/>
      <w:numFmt w:val="decimal"/>
      <w:isLgl/>
      <w:lvlText w:val="%1.%2.%3."/>
      <w:lvlJc w:val="left"/>
      <w:pPr>
        <w:ind w:left="1770" w:hanging="720"/>
      </w:pPr>
    </w:lvl>
    <w:lvl w:ilvl="3">
      <w:start w:val="1"/>
      <w:numFmt w:val="decimal"/>
      <w:isLgl/>
      <w:lvlText w:val="%1.%2.%3.%4."/>
      <w:lvlJc w:val="left"/>
      <w:pPr>
        <w:ind w:left="2115" w:hanging="720"/>
      </w:pPr>
    </w:lvl>
    <w:lvl w:ilvl="4">
      <w:start w:val="1"/>
      <w:numFmt w:val="decimal"/>
      <w:isLgl/>
      <w:lvlText w:val="%1.%2.%3.%4.%5."/>
      <w:lvlJc w:val="left"/>
      <w:pPr>
        <w:ind w:left="2820" w:hanging="1080"/>
      </w:pPr>
    </w:lvl>
    <w:lvl w:ilvl="5">
      <w:start w:val="1"/>
      <w:numFmt w:val="decimal"/>
      <w:isLgl/>
      <w:lvlText w:val="%1.%2.%3.%4.%5.%6."/>
      <w:lvlJc w:val="left"/>
      <w:pPr>
        <w:ind w:left="3165" w:hanging="1080"/>
      </w:pPr>
    </w:lvl>
    <w:lvl w:ilvl="6">
      <w:start w:val="1"/>
      <w:numFmt w:val="decimal"/>
      <w:isLgl/>
      <w:lvlText w:val="%1.%2.%3.%4.%5.%6.%7."/>
      <w:lvlJc w:val="left"/>
      <w:pPr>
        <w:ind w:left="3870" w:hanging="1440"/>
      </w:pPr>
    </w:lvl>
    <w:lvl w:ilvl="7">
      <w:start w:val="1"/>
      <w:numFmt w:val="decimal"/>
      <w:isLgl/>
      <w:lvlText w:val="%1.%2.%3.%4.%5.%6.%7.%8."/>
      <w:lvlJc w:val="left"/>
      <w:pPr>
        <w:ind w:left="4215" w:hanging="1440"/>
      </w:pPr>
    </w:lvl>
    <w:lvl w:ilvl="8">
      <w:start w:val="1"/>
      <w:numFmt w:val="decimal"/>
      <w:isLgl/>
      <w:lvlText w:val="%1.%2.%3.%4.%5.%6.%7.%8.%9."/>
      <w:lvlJc w:val="left"/>
      <w:pPr>
        <w:ind w:left="4920" w:hanging="1800"/>
      </w:pPr>
    </w:lvl>
  </w:abstractNum>
  <w:abstractNum w:abstractNumId="3">
    <w:nsid w:val="324415F6"/>
    <w:multiLevelType w:val="hybridMultilevel"/>
    <w:tmpl w:val="57AA99C8"/>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6410EC7"/>
    <w:multiLevelType w:val="hybridMultilevel"/>
    <w:tmpl w:val="2BDE3340"/>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E8947DE"/>
    <w:multiLevelType w:val="hybridMultilevel"/>
    <w:tmpl w:val="9CD4F74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2A748D"/>
    <w:multiLevelType w:val="hybridMultilevel"/>
    <w:tmpl w:val="07A22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C5595B"/>
    <w:multiLevelType w:val="hybridMultilevel"/>
    <w:tmpl w:val="709204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66722FF"/>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4893684E"/>
    <w:multiLevelType w:val="multilevel"/>
    <w:tmpl w:val="F384CC10"/>
    <w:lvl w:ilvl="0">
      <w:start w:val="1"/>
      <w:numFmt w:val="decimal"/>
      <w:lvlText w:val="%1."/>
      <w:lvlJc w:val="left"/>
      <w:pPr>
        <w:ind w:left="720" w:hanging="360"/>
      </w:pPr>
    </w:lvl>
    <w:lvl w:ilvl="1">
      <w:start w:val="1"/>
      <w:numFmt w:val="decimal"/>
      <w:isLgl/>
      <w:lvlText w:val="%1.%2."/>
      <w:lvlJc w:val="left"/>
      <w:pPr>
        <w:ind w:left="1400" w:hanging="68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0">
    <w:nsid w:val="4D5C14BA"/>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F1771D9"/>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3B34BFC"/>
    <w:multiLevelType w:val="hybridMultilevel"/>
    <w:tmpl w:val="77D46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272627"/>
    <w:multiLevelType w:val="hybridMultilevel"/>
    <w:tmpl w:val="C460139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552B0C3D"/>
    <w:multiLevelType w:val="hybridMultilevel"/>
    <w:tmpl w:val="5B9AA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E03FEA"/>
    <w:multiLevelType w:val="hybridMultilevel"/>
    <w:tmpl w:val="629EE20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6">
    <w:nsid w:val="5FEC3E44"/>
    <w:multiLevelType w:val="hybridMultilevel"/>
    <w:tmpl w:val="82F42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8E5FC1"/>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131595"/>
    <w:multiLevelType w:val="hybridMultilevel"/>
    <w:tmpl w:val="34AC22A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A73B29"/>
    <w:multiLevelType w:val="hybridMultilevel"/>
    <w:tmpl w:val="9CCA67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3830FF"/>
    <w:multiLevelType w:val="hybridMultilevel"/>
    <w:tmpl w:val="05B89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A1533A"/>
    <w:multiLevelType w:val="multilevel"/>
    <w:tmpl w:val="0944BB6A"/>
    <w:lvl w:ilvl="0">
      <w:start w:val="1"/>
      <w:numFmt w:val="decimal"/>
      <w:lvlText w:val="%1."/>
      <w:lvlJc w:val="left"/>
      <w:pPr>
        <w:ind w:left="720" w:hanging="360"/>
      </w:pPr>
    </w:lvl>
    <w:lvl w:ilvl="1">
      <w:start w:val="1"/>
      <w:numFmt w:val="decimal"/>
      <w:isLgl/>
      <w:lvlText w:val="%1.%2."/>
      <w:lvlJc w:val="left"/>
      <w:pPr>
        <w:ind w:left="720" w:hanging="360"/>
      </w:pPr>
      <w:rPr>
        <w:b w:val="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2">
    <w:nsid w:val="74424F4B"/>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7AC82360"/>
    <w:multiLevelType w:val="hybridMultilevel"/>
    <w:tmpl w:val="A3102C28"/>
    <w:lvl w:ilvl="0" w:tplc="57F01BC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B8A28C7"/>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D4514A9"/>
    <w:multiLevelType w:val="hybridMultilevel"/>
    <w:tmpl w:val="1D98C0E2"/>
    <w:lvl w:ilvl="0" w:tplc="57F01BCC">
      <w:start w:val="1"/>
      <w:numFmt w:val="decimal"/>
      <w:lvlText w:val="%1."/>
      <w:lvlJc w:val="left"/>
      <w:pPr>
        <w:ind w:left="720" w:hanging="360"/>
      </w:pPr>
      <w:rPr>
        <w:rFonts w:asciiTheme="minorHAnsi" w:eastAsiaTheme="minorHAnsi" w:hAnsiTheme="minorHAnsi" w:cstheme="minorBidi"/>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2"/>
  </w:num>
  <w:num w:numId="10">
    <w:abstractNumId w:val="14"/>
  </w:num>
  <w:num w:numId="11">
    <w:abstractNumId w:val="20"/>
  </w:num>
  <w:num w:numId="12">
    <w:abstractNumId w:val="25"/>
  </w:num>
  <w:num w:numId="13">
    <w:abstractNumId w:val="18"/>
  </w:num>
  <w:num w:numId="14">
    <w:abstractNumId w:val="6"/>
  </w:num>
  <w:num w:numId="15">
    <w:abstractNumId w:val="17"/>
  </w:num>
  <w:num w:numId="16">
    <w:abstractNumId w:val="11"/>
  </w:num>
  <w:num w:numId="17">
    <w:abstractNumId w:val="4"/>
  </w:num>
  <w:num w:numId="18">
    <w:abstractNumId w:val="16"/>
  </w:num>
  <w:num w:numId="19">
    <w:abstractNumId w:val="5"/>
  </w:num>
  <w:num w:numId="20">
    <w:abstractNumId w:val="23"/>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7"/>
  </w:num>
  <w:num w:numId="24">
    <w:abstractNumId w:val="0"/>
  </w:num>
  <w:num w:numId="25">
    <w:abstractNumId w:val="19"/>
  </w:num>
  <w:num w:numId="26">
    <w:abstractNumId w:val="10"/>
  </w:num>
  <w:num w:numId="27">
    <w:abstractNumId w:val="24"/>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0D90"/>
    <w:rsid w:val="00014CAC"/>
    <w:rsid w:val="000206FD"/>
    <w:rsid w:val="00061B79"/>
    <w:rsid w:val="0009497F"/>
    <w:rsid w:val="00094CC7"/>
    <w:rsid w:val="000C3B52"/>
    <w:rsid w:val="000D0B0B"/>
    <w:rsid w:val="000D67CC"/>
    <w:rsid w:val="00106E91"/>
    <w:rsid w:val="001120CE"/>
    <w:rsid w:val="00155FF9"/>
    <w:rsid w:val="00156630"/>
    <w:rsid w:val="00171383"/>
    <w:rsid w:val="0017459D"/>
    <w:rsid w:val="00183E14"/>
    <w:rsid w:val="00193073"/>
    <w:rsid w:val="001B6601"/>
    <w:rsid w:val="001C5C15"/>
    <w:rsid w:val="001C790C"/>
    <w:rsid w:val="001D66CD"/>
    <w:rsid w:val="001E0021"/>
    <w:rsid w:val="001F31AC"/>
    <w:rsid w:val="001F7293"/>
    <w:rsid w:val="00206155"/>
    <w:rsid w:val="0021388E"/>
    <w:rsid w:val="00251B34"/>
    <w:rsid w:val="00275E3B"/>
    <w:rsid w:val="002C4714"/>
    <w:rsid w:val="002E00FB"/>
    <w:rsid w:val="0030531B"/>
    <w:rsid w:val="003153E9"/>
    <w:rsid w:val="00324DB6"/>
    <w:rsid w:val="0032547C"/>
    <w:rsid w:val="003275D5"/>
    <w:rsid w:val="00332408"/>
    <w:rsid w:val="00332CBE"/>
    <w:rsid w:val="003427B0"/>
    <w:rsid w:val="00360B8E"/>
    <w:rsid w:val="003612CE"/>
    <w:rsid w:val="00361632"/>
    <w:rsid w:val="00364B5F"/>
    <w:rsid w:val="00374A4E"/>
    <w:rsid w:val="0038530B"/>
    <w:rsid w:val="003A5E2E"/>
    <w:rsid w:val="003B7561"/>
    <w:rsid w:val="003D3E0C"/>
    <w:rsid w:val="003D7C16"/>
    <w:rsid w:val="00400323"/>
    <w:rsid w:val="00412D3A"/>
    <w:rsid w:val="00421853"/>
    <w:rsid w:val="00434B41"/>
    <w:rsid w:val="004360D6"/>
    <w:rsid w:val="004364D6"/>
    <w:rsid w:val="00451387"/>
    <w:rsid w:val="00485F70"/>
    <w:rsid w:val="0049417A"/>
    <w:rsid w:val="004A3218"/>
    <w:rsid w:val="004A3747"/>
    <w:rsid w:val="004B4095"/>
    <w:rsid w:val="004B6275"/>
    <w:rsid w:val="004D20A7"/>
    <w:rsid w:val="00512BD6"/>
    <w:rsid w:val="00546D0E"/>
    <w:rsid w:val="00551ADD"/>
    <w:rsid w:val="005C0908"/>
    <w:rsid w:val="005D4096"/>
    <w:rsid w:val="005E5D21"/>
    <w:rsid w:val="005E7342"/>
    <w:rsid w:val="00604118"/>
    <w:rsid w:val="0062163E"/>
    <w:rsid w:val="0062464A"/>
    <w:rsid w:val="00662455"/>
    <w:rsid w:val="006711DE"/>
    <w:rsid w:val="00671890"/>
    <w:rsid w:val="00676BAE"/>
    <w:rsid w:val="00677574"/>
    <w:rsid w:val="0068508C"/>
    <w:rsid w:val="00686E47"/>
    <w:rsid w:val="00691681"/>
    <w:rsid w:val="006B5A54"/>
    <w:rsid w:val="006F1D24"/>
    <w:rsid w:val="00701EB9"/>
    <w:rsid w:val="00730B09"/>
    <w:rsid w:val="007341CD"/>
    <w:rsid w:val="00762306"/>
    <w:rsid w:val="00774F31"/>
    <w:rsid w:val="007A0F75"/>
    <w:rsid w:val="007B6982"/>
    <w:rsid w:val="007C0C9A"/>
    <w:rsid w:val="007C60C3"/>
    <w:rsid w:val="007D7789"/>
    <w:rsid w:val="007F0126"/>
    <w:rsid w:val="008003C2"/>
    <w:rsid w:val="00821EEE"/>
    <w:rsid w:val="00825949"/>
    <w:rsid w:val="00861907"/>
    <w:rsid w:val="0087368F"/>
    <w:rsid w:val="008736E8"/>
    <w:rsid w:val="008824B8"/>
    <w:rsid w:val="00883EC3"/>
    <w:rsid w:val="008E06C4"/>
    <w:rsid w:val="008E3DA3"/>
    <w:rsid w:val="009014A9"/>
    <w:rsid w:val="0099179A"/>
    <w:rsid w:val="00997A61"/>
    <w:rsid w:val="009A28E9"/>
    <w:rsid w:val="009A702B"/>
    <w:rsid w:val="009D0D90"/>
    <w:rsid w:val="009D774B"/>
    <w:rsid w:val="009F2CC4"/>
    <w:rsid w:val="009F33D2"/>
    <w:rsid w:val="00A01D04"/>
    <w:rsid w:val="00A0343A"/>
    <w:rsid w:val="00A078F2"/>
    <w:rsid w:val="00A07E3A"/>
    <w:rsid w:val="00A11628"/>
    <w:rsid w:val="00A21EA1"/>
    <w:rsid w:val="00A24327"/>
    <w:rsid w:val="00A4004F"/>
    <w:rsid w:val="00A46BDE"/>
    <w:rsid w:val="00A606E6"/>
    <w:rsid w:val="00A64B77"/>
    <w:rsid w:val="00AC3505"/>
    <w:rsid w:val="00AF3698"/>
    <w:rsid w:val="00AF56B6"/>
    <w:rsid w:val="00B00DBF"/>
    <w:rsid w:val="00B14CC3"/>
    <w:rsid w:val="00B423A3"/>
    <w:rsid w:val="00BA1D51"/>
    <w:rsid w:val="00BB163F"/>
    <w:rsid w:val="00BC43A9"/>
    <w:rsid w:val="00BF4DEE"/>
    <w:rsid w:val="00C05CF1"/>
    <w:rsid w:val="00C30658"/>
    <w:rsid w:val="00C4097B"/>
    <w:rsid w:val="00C44B2C"/>
    <w:rsid w:val="00C61927"/>
    <w:rsid w:val="00C73001"/>
    <w:rsid w:val="00C97BEC"/>
    <w:rsid w:val="00CB5DDB"/>
    <w:rsid w:val="00CE4848"/>
    <w:rsid w:val="00CF0CAC"/>
    <w:rsid w:val="00CF0CC6"/>
    <w:rsid w:val="00D3526B"/>
    <w:rsid w:val="00D40AC8"/>
    <w:rsid w:val="00DB22AF"/>
    <w:rsid w:val="00DB591B"/>
    <w:rsid w:val="00DD7BE1"/>
    <w:rsid w:val="00E4598B"/>
    <w:rsid w:val="00E46F0F"/>
    <w:rsid w:val="00E52481"/>
    <w:rsid w:val="00EA60C6"/>
    <w:rsid w:val="00EB3402"/>
    <w:rsid w:val="00ED0F16"/>
    <w:rsid w:val="00F1199E"/>
    <w:rsid w:val="00F14CEA"/>
    <w:rsid w:val="00F1795F"/>
    <w:rsid w:val="00F364D3"/>
    <w:rsid w:val="00F4009A"/>
    <w:rsid w:val="00F61B21"/>
    <w:rsid w:val="00F81E9D"/>
    <w:rsid w:val="00F8354A"/>
    <w:rsid w:val="00F8698E"/>
    <w:rsid w:val="00F93EBB"/>
    <w:rsid w:val="00FA0AD0"/>
    <w:rsid w:val="00FB5B53"/>
    <w:rsid w:val="00FD344F"/>
    <w:rsid w:val="00FF4A82"/>
    <w:rsid w:val="00FF59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D68D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835538">
      <w:bodyDiv w:val="1"/>
      <w:marLeft w:val="0"/>
      <w:marRight w:val="0"/>
      <w:marTop w:val="0"/>
      <w:marBottom w:val="0"/>
      <w:divBdr>
        <w:top w:val="none" w:sz="0" w:space="0" w:color="auto"/>
        <w:left w:val="none" w:sz="0" w:space="0" w:color="auto"/>
        <w:bottom w:val="none" w:sz="0" w:space="0" w:color="auto"/>
        <w:right w:val="none" w:sz="0" w:space="0" w:color="auto"/>
      </w:divBdr>
    </w:div>
    <w:div w:id="498736417">
      <w:bodyDiv w:val="1"/>
      <w:marLeft w:val="0"/>
      <w:marRight w:val="0"/>
      <w:marTop w:val="0"/>
      <w:marBottom w:val="0"/>
      <w:divBdr>
        <w:top w:val="none" w:sz="0" w:space="0" w:color="auto"/>
        <w:left w:val="none" w:sz="0" w:space="0" w:color="auto"/>
        <w:bottom w:val="none" w:sz="0" w:space="0" w:color="auto"/>
        <w:right w:val="none" w:sz="0" w:space="0" w:color="auto"/>
      </w:divBdr>
    </w:div>
    <w:div w:id="626080549">
      <w:bodyDiv w:val="1"/>
      <w:marLeft w:val="0"/>
      <w:marRight w:val="0"/>
      <w:marTop w:val="0"/>
      <w:marBottom w:val="0"/>
      <w:divBdr>
        <w:top w:val="none" w:sz="0" w:space="0" w:color="auto"/>
        <w:left w:val="none" w:sz="0" w:space="0" w:color="auto"/>
        <w:bottom w:val="none" w:sz="0" w:space="0" w:color="auto"/>
        <w:right w:val="none" w:sz="0" w:space="0" w:color="auto"/>
      </w:divBdr>
    </w:div>
    <w:div w:id="937905972">
      <w:bodyDiv w:val="1"/>
      <w:marLeft w:val="0"/>
      <w:marRight w:val="0"/>
      <w:marTop w:val="0"/>
      <w:marBottom w:val="0"/>
      <w:divBdr>
        <w:top w:val="none" w:sz="0" w:space="0" w:color="auto"/>
        <w:left w:val="none" w:sz="0" w:space="0" w:color="auto"/>
        <w:bottom w:val="none" w:sz="0" w:space="0" w:color="auto"/>
        <w:right w:val="none" w:sz="0" w:space="0" w:color="auto"/>
      </w:divBdr>
    </w:div>
    <w:div w:id="999969509">
      <w:bodyDiv w:val="1"/>
      <w:marLeft w:val="0"/>
      <w:marRight w:val="0"/>
      <w:marTop w:val="0"/>
      <w:marBottom w:val="0"/>
      <w:divBdr>
        <w:top w:val="none" w:sz="0" w:space="0" w:color="auto"/>
        <w:left w:val="none" w:sz="0" w:space="0" w:color="auto"/>
        <w:bottom w:val="none" w:sz="0" w:space="0" w:color="auto"/>
        <w:right w:val="none" w:sz="0" w:space="0" w:color="auto"/>
      </w:divBdr>
    </w:div>
    <w:div w:id="1025861814">
      <w:bodyDiv w:val="1"/>
      <w:marLeft w:val="0"/>
      <w:marRight w:val="0"/>
      <w:marTop w:val="0"/>
      <w:marBottom w:val="0"/>
      <w:divBdr>
        <w:top w:val="none" w:sz="0" w:space="0" w:color="auto"/>
        <w:left w:val="none" w:sz="0" w:space="0" w:color="auto"/>
        <w:bottom w:val="none" w:sz="0" w:space="0" w:color="auto"/>
        <w:right w:val="none" w:sz="0" w:space="0" w:color="auto"/>
      </w:divBdr>
    </w:div>
    <w:div w:id="1334911589">
      <w:bodyDiv w:val="1"/>
      <w:marLeft w:val="0"/>
      <w:marRight w:val="0"/>
      <w:marTop w:val="0"/>
      <w:marBottom w:val="0"/>
      <w:divBdr>
        <w:top w:val="none" w:sz="0" w:space="0" w:color="auto"/>
        <w:left w:val="none" w:sz="0" w:space="0" w:color="auto"/>
        <w:bottom w:val="none" w:sz="0" w:space="0" w:color="auto"/>
        <w:right w:val="none" w:sz="0" w:space="0" w:color="auto"/>
      </w:divBdr>
    </w:div>
    <w:div w:id="1451783805">
      <w:bodyDiv w:val="1"/>
      <w:marLeft w:val="0"/>
      <w:marRight w:val="0"/>
      <w:marTop w:val="0"/>
      <w:marBottom w:val="0"/>
      <w:divBdr>
        <w:top w:val="none" w:sz="0" w:space="0" w:color="auto"/>
        <w:left w:val="none" w:sz="0" w:space="0" w:color="auto"/>
        <w:bottom w:val="none" w:sz="0" w:space="0" w:color="auto"/>
        <w:right w:val="none" w:sz="0" w:space="0" w:color="auto"/>
      </w:divBdr>
    </w:div>
    <w:div w:id="1538852903">
      <w:bodyDiv w:val="1"/>
      <w:marLeft w:val="0"/>
      <w:marRight w:val="0"/>
      <w:marTop w:val="0"/>
      <w:marBottom w:val="0"/>
      <w:divBdr>
        <w:top w:val="none" w:sz="0" w:space="0" w:color="auto"/>
        <w:left w:val="none" w:sz="0" w:space="0" w:color="auto"/>
        <w:bottom w:val="none" w:sz="0" w:space="0" w:color="auto"/>
        <w:right w:val="none" w:sz="0" w:space="0" w:color="auto"/>
      </w:divBdr>
    </w:div>
    <w:div w:id="1579704084">
      <w:bodyDiv w:val="1"/>
      <w:marLeft w:val="0"/>
      <w:marRight w:val="0"/>
      <w:marTop w:val="0"/>
      <w:marBottom w:val="0"/>
      <w:divBdr>
        <w:top w:val="none" w:sz="0" w:space="0" w:color="auto"/>
        <w:left w:val="none" w:sz="0" w:space="0" w:color="auto"/>
        <w:bottom w:val="none" w:sz="0" w:space="0" w:color="auto"/>
        <w:right w:val="none" w:sz="0" w:space="0" w:color="auto"/>
      </w:divBdr>
    </w:div>
    <w:div w:id="1585263707">
      <w:bodyDiv w:val="1"/>
      <w:marLeft w:val="0"/>
      <w:marRight w:val="0"/>
      <w:marTop w:val="0"/>
      <w:marBottom w:val="0"/>
      <w:divBdr>
        <w:top w:val="none" w:sz="0" w:space="0" w:color="auto"/>
        <w:left w:val="none" w:sz="0" w:space="0" w:color="auto"/>
        <w:bottom w:val="none" w:sz="0" w:space="0" w:color="auto"/>
        <w:right w:val="none" w:sz="0" w:space="0" w:color="auto"/>
      </w:divBdr>
    </w:div>
    <w:div w:id="1784496486">
      <w:bodyDiv w:val="1"/>
      <w:marLeft w:val="0"/>
      <w:marRight w:val="0"/>
      <w:marTop w:val="0"/>
      <w:marBottom w:val="0"/>
      <w:divBdr>
        <w:top w:val="none" w:sz="0" w:space="0" w:color="auto"/>
        <w:left w:val="none" w:sz="0" w:space="0" w:color="auto"/>
        <w:bottom w:val="none" w:sz="0" w:space="0" w:color="auto"/>
        <w:right w:val="none" w:sz="0" w:space="0" w:color="auto"/>
      </w:divBdr>
    </w:div>
    <w:div w:id="1868905851">
      <w:bodyDiv w:val="1"/>
      <w:marLeft w:val="0"/>
      <w:marRight w:val="0"/>
      <w:marTop w:val="0"/>
      <w:marBottom w:val="0"/>
      <w:divBdr>
        <w:top w:val="none" w:sz="0" w:space="0" w:color="auto"/>
        <w:left w:val="none" w:sz="0" w:space="0" w:color="auto"/>
        <w:bottom w:val="none" w:sz="0" w:space="0" w:color="auto"/>
        <w:right w:val="none" w:sz="0" w:space="0" w:color="auto"/>
      </w:divBdr>
    </w:div>
    <w:div w:id="1949464839">
      <w:bodyDiv w:val="1"/>
      <w:marLeft w:val="0"/>
      <w:marRight w:val="0"/>
      <w:marTop w:val="0"/>
      <w:marBottom w:val="0"/>
      <w:divBdr>
        <w:top w:val="none" w:sz="0" w:space="0" w:color="auto"/>
        <w:left w:val="none" w:sz="0" w:space="0" w:color="auto"/>
        <w:bottom w:val="none" w:sz="0" w:space="0" w:color="auto"/>
        <w:right w:val="none" w:sz="0" w:space="0" w:color="auto"/>
      </w:divBdr>
    </w:div>
    <w:div w:id="2073772387">
      <w:bodyDiv w:val="1"/>
      <w:marLeft w:val="0"/>
      <w:marRight w:val="0"/>
      <w:marTop w:val="0"/>
      <w:marBottom w:val="0"/>
      <w:divBdr>
        <w:top w:val="none" w:sz="0" w:space="0" w:color="auto"/>
        <w:left w:val="none" w:sz="0" w:space="0" w:color="auto"/>
        <w:bottom w:val="none" w:sz="0" w:space="0" w:color="auto"/>
        <w:right w:val="none" w:sz="0" w:space="0" w:color="auto"/>
      </w:divBdr>
    </w:div>
    <w:div w:id="2100254969">
      <w:bodyDiv w:val="1"/>
      <w:marLeft w:val="0"/>
      <w:marRight w:val="0"/>
      <w:marTop w:val="0"/>
      <w:marBottom w:val="0"/>
      <w:divBdr>
        <w:top w:val="none" w:sz="0" w:space="0" w:color="auto"/>
        <w:left w:val="none" w:sz="0" w:space="0" w:color="auto"/>
        <w:bottom w:val="none" w:sz="0" w:space="0" w:color="auto"/>
        <w:right w:val="none" w:sz="0" w:space="0" w:color="auto"/>
      </w:divBdr>
    </w:div>
    <w:div w:id="2102144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jpeg"/><Relationship Id="rId18" Type="http://schemas.openxmlformats.org/officeDocument/2006/relationships/image" Target="media/image12.jpeg"/><Relationship Id="rId26" Type="http://schemas.openxmlformats.org/officeDocument/2006/relationships/image" Target="media/image19.emf"/><Relationship Id="rId39" Type="http://schemas.openxmlformats.org/officeDocument/2006/relationships/theme" Target="theme/theme1.xml"/><Relationship Id="rId21" Type="http://schemas.openxmlformats.org/officeDocument/2006/relationships/image" Target="media/image15.jpeg"/><Relationship Id="rId34" Type="http://schemas.openxmlformats.org/officeDocument/2006/relationships/image" Target="media/image27.emf"/><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8.emf"/><Relationship Id="rId33" Type="http://schemas.openxmlformats.org/officeDocument/2006/relationships/image" Target="media/image26.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image" Target="media/image14.jpeg"/><Relationship Id="rId29"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jpeg"/><Relationship Id="rId24" Type="http://schemas.openxmlformats.org/officeDocument/2006/relationships/oleObject" Target="embeddings/oleObject1.bin"/><Relationship Id="rId32" Type="http://schemas.openxmlformats.org/officeDocument/2006/relationships/image" Target="media/image25.emf"/><Relationship Id="rId37" Type="http://schemas.openxmlformats.org/officeDocument/2006/relationships/image" Target="media/image30.emf"/><Relationship Id="rId5" Type="http://schemas.openxmlformats.org/officeDocument/2006/relationships/settings" Target="settings.xml"/><Relationship Id="rId15" Type="http://schemas.openxmlformats.org/officeDocument/2006/relationships/image" Target="media/image9.jpeg"/><Relationship Id="rId23" Type="http://schemas.openxmlformats.org/officeDocument/2006/relationships/image" Target="media/image17.emf"/><Relationship Id="rId28" Type="http://schemas.openxmlformats.org/officeDocument/2006/relationships/image" Target="media/image21.emf"/><Relationship Id="rId36" Type="http://schemas.openxmlformats.org/officeDocument/2006/relationships/image" Target="media/image29.emf"/><Relationship Id="rId10" Type="http://schemas.openxmlformats.org/officeDocument/2006/relationships/image" Target="media/image4.jpeg"/><Relationship Id="rId19" Type="http://schemas.openxmlformats.org/officeDocument/2006/relationships/image" Target="media/image13.jpeg"/><Relationship Id="rId31" Type="http://schemas.openxmlformats.org/officeDocument/2006/relationships/image" Target="media/image24.emf"/><Relationship Id="rId4" Type="http://schemas.microsoft.com/office/2007/relationships/stylesWithEffects" Target="stylesWithEffect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image" Target="media/image16.jpeg"/><Relationship Id="rId27" Type="http://schemas.openxmlformats.org/officeDocument/2006/relationships/image" Target="media/image20.emf"/><Relationship Id="rId30" Type="http://schemas.openxmlformats.org/officeDocument/2006/relationships/image" Target="media/image23.emf"/><Relationship Id="rId35" Type="http://schemas.openxmlformats.org/officeDocument/2006/relationships/image" Target="media/image28.emf"/><Relationship Id="rId8" Type="http://schemas.openxmlformats.org/officeDocument/2006/relationships/image" Target="media/image2.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E64F5F-14A5-4030-87E0-F9804474F6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41</Pages>
  <Words>3815</Words>
  <Characters>21750</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nt destroyer</dc:creator>
  <cp:keywords/>
  <dc:description/>
  <cp:lastModifiedBy>cunt destroyer</cp:lastModifiedBy>
  <cp:revision>59</cp:revision>
  <dcterms:created xsi:type="dcterms:W3CDTF">2014-04-08T12:41:00Z</dcterms:created>
  <dcterms:modified xsi:type="dcterms:W3CDTF">2014-04-08T18:48:00Z</dcterms:modified>
</cp:coreProperties>
</file>